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92" r:id="rId3"/>
    <p:sldId id="335" r:id="rId5"/>
    <p:sldId id="337" r:id="rId6"/>
    <p:sldId id="326" r:id="rId7"/>
    <p:sldId id="322" r:id="rId8"/>
    <p:sldId id="327" r:id="rId9"/>
    <p:sldId id="325" r:id="rId10"/>
    <p:sldId id="323" r:id="rId11"/>
    <p:sldId id="324" r:id="rId12"/>
    <p:sldId id="336" r:id="rId13"/>
    <p:sldId id="307" r:id="rId14"/>
  </p:sldIdLst>
  <p:sldSz cx="9144000" cy="514477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EFEF"/>
    <a:srgbClr val="123E61"/>
    <a:srgbClr val="14436A"/>
    <a:srgbClr val="A6A6A6"/>
    <a:srgbClr val="0B25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474" y="78"/>
      </p:cViewPr>
      <p:guideLst>
        <p:guide orient="horz" pos="1620"/>
        <p:guide pos="28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74" d="100"/>
        <a:sy n="174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8A863E-D442-44F9-9BD6-E000583DFCB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9AA98F-6474-4A59-A3C8-82662F36626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147A23-5BA8-44CE-9215-79B767159C4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313"/>
            <a:ext cx="7772400" cy="1102859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550"/>
            <a:ext cx="6400800" cy="131485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154829"/>
            <a:ext cx="2057400" cy="329309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54829"/>
            <a:ext cx="6019800" cy="329309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8735"/>
            <a:ext cx="2133600" cy="273929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8735"/>
            <a:ext cx="2895600" cy="273929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586119" y="4788104"/>
            <a:ext cx="410853" cy="273929"/>
          </a:xfrm>
          <a:prstGeom prst="rect">
            <a:avLst/>
          </a:prstGeom>
        </p:spPr>
        <p:txBody>
          <a:bodyPr/>
          <a:lstStyle/>
          <a:p>
            <a:fld id="{ECB62A96-75BD-4D1B-A9DE-49026C62D5F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100" advTm="35000">
        <p14:prism/>
      </p:transition>
    </mc:Choice>
    <mc:Fallback>
      <p:transition spd="slow" advTm="3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100" advTm="35000">
        <p14:prism/>
      </p:transition>
    </mc:Choice>
    <mc:Fallback>
      <p:transition spd="slow" advTm="3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100" advTm="35000">
        <p14:prism/>
      </p:transition>
    </mc:Choice>
    <mc:Fallback>
      <p:transition spd="slow" advTm="3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100" advTm="35000">
        <p14:prism/>
      </p:transition>
    </mc:Choice>
    <mc:Fallback>
      <p:transition spd="slow" advTm="35000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196"/>
            <a:ext cx="7772400" cy="102187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708"/>
            <a:ext cx="7772400" cy="112548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900391"/>
            <a:ext cx="4038600" cy="254753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00391"/>
            <a:ext cx="4038600" cy="254753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42"/>
            <a:ext cx="8229600" cy="85751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690"/>
            <a:ext cx="4040188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660"/>
            <a:ext cx="4040188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690"/>
            <a:ext cx="4041775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660"/>
            <a:ext cx="4041775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 userDrawn="1"/>
        </p:nvCxnSpPr>
        <p:spPr>
          <a:xfrm>
            <a:off x="1006366" y="500751"/>
            <a:ext cx="7291077" cy="0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124"/>
          <p:cNvGrpSpPr/>
          <p:nvPr userDrawn="1"/>
        </p:nvGrpSpPr>
        <p:grpSpPr>
          <a:xfrm>
            <a:off x="8427406" y="344680"/>
            <a:ext cx="193989" cy="175003"/>
            <a:chOff x="3720691" y="2824413"/>
            <a:chExt cx="1341120" cy="1209172"/>
          </a:xfrm>
        </p:grpSpPr>
        <p:sp>
          <p:nvSpPr>
            <p:cNvPr id="8" name="Freeform 5"/>
            <p:cNvSpPr/>
            <p:nvPr/>
          </p:nvSpPr>
          <p:spPr bwMode="auto">
            <a:xfrm rot="1855731">
              <a:off x="3720691" y="2824413"/>
              <a:ext cx="1341120" cy="1209172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gradFill>
              <a:gsLst>
                <a:gs pos="0">
                  <a:srgbClr val="D3D3D3"/>
                </a:gs>
                <a:gs pos="100000">
                  <a:srgbClr val="F9F9F9"/>
                </a:gs>
              </a:gsLst>
              <a:lin ang="16200000" scaled="0"/>
            </a:gradFill>
            <a:ln w="12700" cap="flat">
              <a:noFill/>
              <a:prstDash val="solid"/>
              <a:miter lim="800000"/>
            </a:ln>
            <a:effectLst>
              <a:outerShdw blurRad="190500" dist="1143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  <p:sp>
          <p:nvSpPr>
            <p:cNvPr id="9" name="Freeform 5"/>
            <p:cNvSpPr/>
            <p:nvPr/>
          </p:nvSpPr>
          <p:spPr bwMode="auto">
            <a:xfrm rot="1855731">
              <a:off x="3764581" y="2863367"/>
              <a:ext cx="1264630" cy="1140208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gradFill>
              <a:gsLst>
                <a:gs pos="0">
                  <a:srgbClr val="D3D3D3"/>
                </a:gs>
                <a:gs pos="100000">
                  <a:srgbClr val="F9F9F9"/>
                </a:gs>
              </a:gsLst>
              <a:lin ang="21594000" scaled="0"/>
            </a:gradFill>
            <a:ln w="12700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latin typeface="方正兰亭黑简体" panose="02000000000000000000" pitchFamily="2" charset="-122"/>
                <a:ea typeface="方正兰亭黑简体" panose="02000000000000000000" pitchFamily="2" charset="-122"/>
              </a:endParaRPr>
            </a:p>
          </p:txBody>
        </p:sp>
      </p:grpSp>
      <p:grpSp>
        <p:nvGrpSpPr>
          <p:cNvPr id="10" name="组合 39"/>
          <p:cNvGrpSpPr/>
          <p:nvPr userDrawn="1"/>
        </p:nvGrpSpPr>
        <p:grpSpPr>
          <a:xfrm>
            <a:off x="431078" y="156138"/>
            <a:ext cx="474113" cy="427710"/>
            <a:chOff x="5446701" y="1360245"/>
            <a:chExt cx="632315" cy="570104"/>
          </a:xfrm>
        </p:grpSpPr>
        <p:sp>
          <p:nvSpPr>
            <p:cNvPr id="14" name="Freeform 5"/>
            <p:cNvSpPr/>
            <p:nvPr/>
          </p:nvSpPr>
          <p:spPr bwMode="auto">
            <a:xfrm rot="1855731">
              <a:off x="5446701" y="1360245"/>
              <a:ext cx="632315" cy="570104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gradFill>
              <a:gsLst>
                <a:gs pos="0">
                  <a:srgbClr val="D3D3D3"/>
                </a:gs>
                <a:gs pos="100000">
                  <a:srgbClr val="F9F9F9"/>
                </a:gs>
              </a:gsLst>
              <a:lin ang="21594000" scaled="0"/>
            </a:gradFill>
            <a:ln w="12700" cap="flat">
              <a:noFill/>
              <a:prstDash val="solid"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Freeform 5"/>
            <p:cNvSpPr/>
            <p:nvPr/>
          </p:nvSpPr>
          <p:spPr bwMode="auto">
            <a:xfrm rot="1855731">
              <a:off x="5470180" y="1383052"/>
              <a:ext cx="576760" cy="520015"/>
            </a:xfrm>
            <a:custGeom>
              <a:avLst/>
              <a:gdLst>
                <a:gd name="T0" fmla="*/ 2151 w 2740"/>
                <a:gd name="T1" fmla="*/ 2315 h 2446"/>
                <a:gd name="T2" fmla="*/ 2055 w 2740"/>
                <a:gd name="T3" fmla="*/ 2410 h 2446"/>
                <a:gd name="T4" fmla="*/ 1918 w 2740"/>
                <a:gd name="T5" fmla="*/ 2445 h 2446"/>
                <a:gd name="T6" fmla="*/ 816 w 2740"/>
                <a:gd name="T7" fmla="*/ 2445 h 2446"/>
                <a:gd name="T8" fmla="*/ 685 w 2740"/>
                <a:gd name="T9" fmla="*/ 2410 h 2446"/>
                <a:gd name="T10" fmla="*/ 589 w 2740"/>
                <a:gd name="T11" fmla="*/ 2314 h 2446"/>
                <a:gd name="T12" fmla="*/ 36 w 2740"/>
                <a:gd name="T13" fmla="*/ 1356 h 2446"/>
                <a:gd name="T14" fmla="*/ 0 w 2740"/>
                <a:gd name="T15" fmla="*/ 1223 h 2446"/>
                <a:gd name="T16" fmla="*/ 36 w 2740"/>
                <a:gd name="T17" fmla="*/ 1089 h 2446"/>
                <a:gd name="T18" fmla="*/ 587 w 2740"/>
                <a:gd name="T19" fmla="*/ 135 h 2446"/>
                <a:gd name="T20" fmla="*/ 685 w 2740"/>
                <a:gd name="T21" fmla="*/ 37 h 2446"/>
                <a:gd name="T22" fmla="*/ 810 w 2740"/>
                <a:gd name="T23" fmla="*/ 1 h 2446"/>
                <a:gd name="T24" fmla="*/ 1916 w 2740"/>
                <a:gd name="T25" fmla="*/ 1 h 2446"/>
                <a:gd name="T26" fmla="*/ 2055 w 2740"/>
                <a:gd name="T27" fmla="*/ 37 h 2446"/>
                <a:gd name="T28" fmla="*/ 2151 w 2740"/>
                <a:gd name="T29" fmla="*/ 132 h 2446"/>
                <a:gd name="T30" fmla="*/ 2702 w 2740"/>
                <a:gd name="T31" fmla="*/ 1086 h 2446"/>
                <a:gd name="T32" fmla="*/ 2740 w 2740"/>
                <a:gd name="T33" fmla="*/ 1223 h 2446"/>
                <a:gd name="T34" fmla="*/ 2701 w 2740"/>
                <a:gd name="T35" fmla="*/ 1361 h 2446"/>
                <a:gd name="T36" fmla="*/ 2151 w 2740"/>
                <a:gd name="T37" fmla="*/ 2315 h 24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740" h="2446">
                  <a:moveTo>
                    <a:pt x="2151" y="2315"/>
                  </a:moveTo>
                  <a:cubicBezTo>
                    <a:pt x="2128" y="2353"/>
                    <a:pt x="2096" y="2386"/>
                    <a:pt x="2055" y="2410"/>
                  </a:cubicBezTo>
                  <a:cubicBezTo>
                    <a:pt x="2012" y="2435"/>
                    <a:pt x="1965" y="2446"/>
                    <a:pt x="1918" y="2445"/>
                  </a:cubicBezTo>
                  <a:lnTo>
                    <a:pt x="816" y="2445"/>
                  </a:lnTo>
                  <a:cubicBezTo>
                    <a:pt x="772" y="2445"/>
                    <a:pt x="726" y="2434"/>
                    <a:pt x="685" y="2410"/>
                  </a:cubicBezTo>
                  <a:cubicBezTo>
                    <a:pt x="644" y="2386"/>
                    <a:pt x="611" y="2353"/>
                    <a:pt x="589" y="2314"/>
                  </a:cubicBezTo>
                  <a:lnTo>
                    <a:pt x="36" y="1356"/>
                  </a:lnTo>
                  <a:cubicBezTo>
                    <a:pt x="13" y="1317"/>
                    <a:pt x="0" y="1272"/>
                    <a:pt x="0" y="1223"/>
                  </a:cubicBezTo>
                  <a:cubicBezTo>
                    <a:pt x="0" y="1174"/>
                    <a:pt x="13" y="1129"/>
                    <a:pt x="36" y="1089"/>
                  </a:cubicBezTo>
                  <a:lnTo>
                    <a:pt x="587" y="135"/>
                  </a:lnTo>
                  <a:cubicBezTo>
                    <a:pt x="610" y="96"/>
                    <a:pt x="643" y="61"/>
                    <a:pt x="685" y="37"/>
                  </a:cubicBezTo>
                  <a:cubicBezTo>
                    <a:pt x="724" y="14"/>
                    <a:pt x="767" y="2"/>
                    <a:pt x="810" y="1"/>
                  </a:cubicBezTo>
                  <a:lnTo>
                    <a:pt x="1916" y="1"/>
                  </a:lnTo>
                  <a:cubicBezTo>
                    <a:pt x="1963" y="0"/>
                    <a:pt x="2011" y="11"/>
                    <a:pt x="2055" y="37"/>
                  </a:cubicBezTo>
                  <a:cubicBezTo>
                    <a:pt x="2096" y="60"/>
                    <a:pt x="2129" y="93"/>
                    <a:pt x="2151" y="132"/>
                  </a:cubicBezTo>
                  <a:lnTo>
                    <a:pt x="2702" y="1086"/>
                  </a:lnTo>
                  <a:cubicBezTo>
                    <a:pt x="2726" y="1126"/>
                    <a:pt x="2740" y="1173"/>
                    <a:pt x="2740" y="1223"/>
                  </a:cubicBezTo>
                  <a:cubicBezTo>
                    <a:pt x="2740" y="1274"/>
                    <a:pt x="2726" y="1321"/>
                    <a:pt x="2701" y="1361"/>
                  </a:cubicBezTo>
                  <a:lnTo>
                    <a:pt x="2151" y="2315"/>
                  </a:lnTo>
                  <a:close/>
                </a:path>
              </a:pathLst>
            </a:custGeom>
            <a:noFill/>
            <a:ln w="9525" cap="flat">
              <a:solidFill>
                <a:schemeClr val="accent1">
                  <a:lumMod val="75000"/>
                </a:schemeClr>
              </a:solidFill>
              <a:prstDash val="sysDash"/>
              <a:miter lim="800000"/>
            </a:ln>
            <a:effectLst/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KSO_Shape"/>
          <p:cNvSpPr/>
          <p:nvPr userDrawn="1"/>
        </p:nvSpPr>
        <p:spPr bwMode="auto">
          <a:xfrm>
            <a:off x="536470" y="259077"/>
            <a:ext cx="256877" cy="218469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lIns="68571" tIns="34285" rIns="68571" bIns="34285"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 dirty="0">
              <a:solidFill>
                <a:srgbClr val="1C666E"/>
              </a:solidFill>
              <a:latin typeface="微软雅黑" panose="020B0503020204020204" pitchFamily="34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851"/>
            <a:ext cx="3008313" cy="87180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51"/>
            <a:ext cx="5111750" cy="439119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658"/>
            <a:ext cx="3008313" cy="35193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561"/>
            <a:ext cx="5486400" cy="42518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723"/>
            <a:ext cx="5486400" cy="308705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746"/>
            <a:ext cx="5486400" cy="60383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D60E-3B8D-47C1-9682-1C12509BF9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4B006D-818D-47B3-9EBE-C5AB269A17A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image" Target="../media/image1.jpeg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042"/>
            <a:ext cx="8229600" cy="8575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521"/>
            <a:ext cx="8229600" cy="33955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F49ED60E-3B8D-47C1-9682-1C12509BF99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24B006D-818D-47B3-9EBE-C5AB269A17AF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8072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0"/>
            <a:ext cx="9144000" cy="5145088"/>
          </a:xfrm>
          <a:prstGeom prst="rect">
            <a:avLst/>
          </a:prstGeom>
          <a:gradFill>
            <a:gsLst>
              <a:gs pos="52100">
                <a:srgbClr val="EFEFEF"/>
              </a:gs>
              <a:gs pos="0">
                <a:srgbClr val="EFEFEF"/>
              </a:gs>
              <a:gs pos="100000">
                <a:srgbClr val="EFEFEF">
                  <a:alpha val="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ransition>
    <p:random/>
  </p:transition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.png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18.png"/><Relationship Id="rId6" Type="http://schemas.openxmlformats.org/officeDocument/2006/relationships/image" Target="../media/image4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4.png"/><Relationship Id="rId4" Type="http://schemas.openxmlformats.org/officeDocument/2006/relationships/image" Target="../media/image24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069" y="33815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312" y="33815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827" y="33815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585" y="33815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45          _3"/>
          <p:cNvSpPr txBox="1"/>
          <p:nvPr/>
        </p:nvSpPr>
        <p:spPr>
          <a:xfrm>
            <a:off x="2572136" y="2886673"/>
            <a:ext cx="4348204" cy="823595"/>
          </a:xfrm>
          <a:prstGeom prst="rect">
            <a:avLst/>
          </a:prstGeom>
          <a:noFill/>
        </p:spPr>
        <p:txBody>
          <a:bodyPr vert="horz" wrap="square" lIns="68564" tIns="34282" rIns="68564" bIns="34282" rtlCol="0" anchor="ctr">
            <a:spAutoFit/>
          </a:bodyPr>
          <a:lstStyle>
            <a:lvl1pPr marL="228600" indent="-22860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zh-CN" altLang="en-US" sz="1800" b="1" i="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ea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base">
              <a:lnSpc>
                <a:spcPct val="130000"/>
              </a:lnSpc>
              <a:spcAft>
                <a:spcPct val="0"/>
              </a:spcAft>
              <a:buNone/>
            </a:pPr>
            <a:r>
              <a:rPr lang="en-US" sz="1000" b="0">
                <a:solidFill>
                  <a:prstClr val="black">
                    <a:lumMod val="75000"/>
                    <a:lumOff val="25000"/>
                  </a:prst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Pei Wu,WenXin Ding,ZhiXiang You,Ping An</a:t>
            </a:r>
            <a:endParaRPr lang="en-US" sz="750" b="0">
              <a:solidFill>
                <a:prstClr val="black">
                  <a:lumMod val="75000"/>
                  <a:lumOff val="25000"/>
                </a:prst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indent="0" fontAlgn="base">
              <a:lnSpc>
                <a:spcPct val="130000"/>
              </a:lnSpc>
              <a:spcAft>
                <a:spcPct val="0"/>
              </a:spcAft>
              <a:buNone/>
            </a:pPr>
            <a:r>
              <a:rPr lang="en-US" sz="750" b="0">
                <a:solidFill>
                  <a:prstClr val="black">
                    <a:lumMod val="75000"/>
                    <a:lumOff val="25000"/>
                  </a:prst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Shanghai University</a:t>
            </a:r>
            <a:endParaRPr lang="en-US" sz="750" b="0">
              <a:solidFill>
                <a:prstClr val="black">
                  <a:lumMod val="75000"/>
                  <a:lumOff val="25000"/>
                </a:prst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  <a:p>
            <a:pPr marL="0" indent="0" fontAlgn="base">
              <a:lnSpc>
                <a:spcPct val="130000"/>
              </a:lnSpc>
              <a:spcAft>
                <a:spcPct val="0"/>
              </a:spcAft>
              <a:buNone/>
            </a:pPr>
            <a:endParaRPr lang="en-US" sz="750" b="0">
              <a:solidFill>
                <a:prstClr val="black">
                  <a:lumMod val="75000"/>
                  <a:lumOff val="25000"/>
                </a:prst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1" name="99         _4"/>
          <p:cNvSpPr/>
          <p:nvPr/>
        </p:nvSpPr>
        <p:spPr>
          <a:xfrm>
            <a:off x="626110" y="1898015"/>
            <a:ext cx="789241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800" dirty="0">
                <a:ln w="6350"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Virtual Reality Video Quality Assessment Based on 3D Convolutional Neural Networks</a:t>
            </a:r>
            <a:endParaRPr lang="en-US" altLang="zh-CN" sz="2800" dirty="0">
              <a:ln w="6350">
                <a:noFill/>
              </a:ln>
              <a:solidFill>
                <a:prstClr val="black">
                  <a:lumMod val="75000"/>
                  <a:lumOff val="2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5" name="8      _6"/>
          <p:cNvSpPr txBox="1"/>
          <p:nvPr/>
        </p:nvSpPr>
        <p:spPr>
          <a:xfrm>
            <a:off x="2270016" y="518801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2" name="6        _9"/>
          <p:cNvSpPr txBox="1"/>
          <p:nvPr/>
        </p:nvSpPr>
        <p:spPr>
          <a:xfrm>
            <a:off x="4918800" y="518801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6" name="4       _11"/>
          <p:cNvSpPr txBox="1"/>
          <p:nvPr/>
        </p:nvSpPr>
        <p:spPr>
          <a:xfrm>
            <a:off x="6239998" y="496282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7" name="3         _12"/>
          <p:cNvGrpSpPr/>
          <p:nvPr/>
        </p:nvGrpSpPr>
        <p:grpSpPr bwMode="auto">
          <a:xfrm>
            <a:off x="3532375" y="663568"/>
            <a:ext cx="885398" cy="887441"/>
            <a:chOff x="183" y="1395"/>
            <a:chExt cx="867" cy="869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48" name="Freeform 5"/>
            <p:cNvSpPr/>
            <p:nvPr/>
          </p:nvSpPr>
          <p:spPr bwMode="auto">
            <a:xfrm>
              <a:off x="183" y="1395"/>
              <a:ext cx="867" cy="869"/>
            </a:xfrm>
            <a:custGeom>
              <a:avLst/>
              <a:gdLst>
                <a:gd name="T0" fmla="*/ 0 w 478"/>
                <a:gd name="T1" fmla="*/ 239 h 478"/>
                <a:gd name="T2" fmla="*/ 239 w 478"/>
                <a:gd name="T3" fmla="*/ 478 h 478"/>
                <a:gd name="T4" fmla="*/ 478 w 478"/>
                <a:gd name="T5" fmla="*/ 239 h 478"/>
                <a:gd name="T6" fmla="*/ 239 w 478"/>
                <a:gd name="T7" fmla="*/ 0 h 478"/>
                <a:gd name="T8" fmla="*/ 0 w 478"/>
                <a:gd name="T9" fmla="*/ 239 h 478"/>
                <a:gd name="T10" fmla="*/ 17 w 478"/>
                <a:gd name="T11" fmla="*/ 239 h 478"/>
                <a:gd name="T12" fmla="*/ 239 w 478"/>
                <a:gd name="T13" fmla="*/ 17 h 478"/>
                <a:gd name="T14" fmla="*/ 461 w 478"/>
                <a:gd name="T15" fmla="*/ 239 h 478"/>
                <a:gd name="T16" fmla="*/ 239 w 478"/>
                <a:gd name="T17" fmla="*/ 461 h 478"/>
                <a:gd name="T18" fmla="*/ 17 w 478"/>
                <a:gd name="T19" fmla="*/ 239 h 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8" h="478">
                  <a:moveTo>
                    <a:pt x="0" y="239"/>
                  </a:moveTo>
                  <a:cubicBezTo>
                    <a:pt x="0" y="371"/>
                    <a:pt x="107" y="478"/>
                    <a:pt x="239" y="478"/>
                  </a:cubicBezTo>
                  <a:cubicBezTo>
                    <a:pt x="371" y="478"/>
                    <a:pt x="478" y="371"/>
                    <a:pt x="478" y="239"/>
                  </a:cubicBezTo>
                  <a:cubicBezTo>
                    <a:pt x="478" y="107"/>
                    <a:pt x="371" y="0"/>
                    <a:pt x="239" y="0"/>
                  </a:cubicBezTo>
                  <a:cubicBezTo>
                    <a:pt x="107" y="0"/>
                    <a:pt x="0" y="107"/>
                    <a:pt x="0" y="239"/>
                  </a:cubicBezTo>
                  <a:close/>
                  <a:moveTo>
                    <a:pt x="17" y="239"/>
                  </a:moveTo>
                  <a:cubicBezTo>
                    <a:pt x="17" y="116"/>
                    <a:pt x="117" y="17"/>
                    <a:pt x="239" y="17"/>
                  </a:cubicBezTo>
                  <a:cubicBezTo>
                    <a:pt x="362" y="17"/>
                    <a:pt x="461" y="116"/>
                    <a:pt x="461" y="239"/>
                  </a:cubicBezTo>
                  <a:cubicBezTo>
                    <a:pt x="461" y="361"/>
                    <a:pt x="362" y="461"/>
                    <a:pt x="239" y="461"/>
                  </a:cubicBezTo>
                  <a:cubicBezTo>
                    <a:pt x="117" y="461"/>
                    <a:pt x="17" y="361"/>
                    <a:pt x="17" y="2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9" name="Rectangle 6"/>
            <p:cNvSpPr/>
            <p:nvPr/>
          </p:nvSpPr>
          <p:spPr bwMode="auto">
            <a:xfrm>
              <a:off x="593" y="1475"/>
              <a:ext cx="47" cy="5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Freeform 7"/>
            <p:cNvSpPr/>
            <p:nvPr/>
          </p:nvSpPr>
          <p:spPr bwMode="auto">
            <a:xfrm>
              <a:off x="435" y="1519"/>
              <a:ext cx="36" cy="51"/>
            </a:xfrm>
            <a:custGeom>
              <a:avLst/>
              <a:gdLst>
                <a:gd name="T0" fmla="*/ 0 w 36"/>
                <a:gd name="T1" fmla="*/ 5 h 51"/>
                <a:gd name="T2" fmla="*/ 26 w 36"/>
                <a:gd name="T3" fmla="*/ 51 h 51"/>
                <a:gd name="T4" fmla="*/ 36 w 36"/>
                <a:gd name="T5" fmla="*/ 45 h 51"/>
                <a:gd name="T6" fmla="*/ 9 w 36"/>
                <a:gd name="T7" fmla="*/ 0 h 51"/>
                <a:gd name="T8" fmla="*/ 0 w 36"/>
                <a:gd name="T9" fmla="*/ 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1">
                  <a:moveTo>
                    <a:pt x="0" y="5"/>
                  </a:moveTo>
                  <a:lnTo>
                    <a:pt x="26" y="51"/>
                  </a:lnTo>
                  <a:lnTo>
                    <a:pt x="36" y="45"/>
                  </a:lnTo>
                  <a:lnTo>
                    <a:pt x="9" y="0"/>
                  </a:lnTo>
                  <a:lnTo>
                    <a:pt x="0" y="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" name="Freeform 8"/>
            <p:cNvSpPr/>
            <p:nvPr/>
          </p:nvSpPr>
          <p:spPr bwMode="auto">
            <a:xfrm>
              <a:off x="306" y="1646"/>
              <a:ext cx="51" cy="36"/>
            </a:xfrm>
            <a:custGeom>
              <a:avLst/>
              <a:gdLst>
                <a:gd name="T0" fmla="*/ 0 w 51"/>
                <a:gd name="T1" fmla="*/ 11 h 36"/>
                <a:gd name="T2" fmla="*/ 46 w 51"/>
                <a:gd name="T3" fmla="*/ 36 h 36"/>
                <a:gd name="T4" fmla="*/ 51 w 51"/>
                <a:gd name="T5" fmla="*/ 27 h 36"/>
                <a:gd name="T6" fmla="*/ 8 w 51"/>
                <a:gd name="T7" fmla="*/ 0 h 36"/>
                <a:gd name="T8" fmla="*/ 0 w 51"/>
                <a:gd name="T9" fmla="*/ 11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6">
                  <a:moveTo>
                    <a:pt x="0" y="11"/>
                  </a:moveTo>
                  <a:lnTo>
                    <a:pt x="46" y="36"/>
                  </a:lnTo>
                  <a:lnTo>
                    <a:pt x="51" y="27"/>
                  </a:lnTo>
                  <a:lnTo>
                    <a:pt x="8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2" name="Rectangle 9"/>
            <p:cNvSpPr/>
            <p:nvPr/>
          </p:nvSpPr>
          <p:spPr bwMode="auto">
            <a:xfrm>
              <a:off x="263" y="1806"/>
              <a:ext cx="51" cy="4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Freeform 10"/>
            <p:cNvSpPr/>
            <p:nvPr/>
          </p:nvSpPr>
          <p:spPr bwMode="auto">
            <a:xfrm>
              <a:off x="306" y="1975"/>
              <a:ext cx="51" cy="38"/>
            </a:xfrm>
            <a:custGeom>
              <a:avLst/>
              <a:gdLst>
                <a:gd name="T0" fmla="*/ 0 w 51"/>
                <a:gd name="T1" fmla="*/ 27 h 38"/>
                <a:gd name="T2" fmla="*/ 8 w 51"/>
                <a:gd name="T3" fmla="*/ 38 h 38"/>
                <a:gd name="T4" fmla="*/ 51 w 51"/>
                <a:gd name="T5" fmla="*/ 11 h 38"/>
                <a:gd name="T6" fmla="*/ 46 w 51"/>
                <a:gd name="T7" fmla="*/ 0 h 38"/>
                <a:gd name="T8" fmla="*/ 0 w 51"/>
                <a:gd name="T9" fmla="*/ 27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8">
                  <a:moveTo>
                    <a:pt x="0" y="27"/>
                  </a:moveTo>
                  <a:lnTo>
                    <a:pt x="8" y="38"/>
                  </a:lnTo>
                  <a:lnTo>
                    <a:pt x="51" y="11"/>
                  </a:lnTo>
                  <a:lnTo>
                    <a:pt x="46" y="0"/>
                  </a:lnTo>
                  <a:lnTo>
                    <a:pt x="0" y="2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4" name="Freeform 11"/>
            <p:cNvSpPr/>
            <p:nvPr/>
          </p:nvSpPr>
          <p:spPr bwMode="auto">
            <a:xfrm>
              <a:off x="435" y="2090"/>
              <a:ext cx="36" cy="50"/>
            </a:xfrm>
            <a:custGeom>
              <a:avLst/>
              <a:gdLst>
                <a:gd name="T0" fmla="*/ 0 w 36"/>
                <a:gd name="T1" fmla="*/ 43 h 50"/>
                <a:gd name="T2" fmla="*/ 9 w 36"/>
                <a:gd name="T3" fmla="*/ 50 h 50"/>
                <a:gd name="T4" fmla="*/ 36 w 36"/>
                <a:gd name="T5" fmla="*/ 5 h 50"/>
                <a:gd name="T6" fmla="*/ 26 w 36"/>
                <a:gd name="T7" fmla="*/ 0 h 50"/>
                <a:gd name="T8" fmla="*/ 0 w 36"/>
                <a:gd name="T9" fmla="*/ 4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0">
                  <a:moveTo>
                    <a:pt x="0" y="43"/>
                  </a:moveTo>
                  <a:lnTo>
                    <a:pt x="9" y="50"/>
                  </a:lnTo>
                  <a:lnTo>
                    <a:pt x="36" y="5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5" name="Rectangle 12"/>
            <p:cNvSpPr/>
            <p:nvPr/>
          </p:nvSpPr>
          <p:spPr bwMode="auto">
            <a:xfrm>
              <a:off x="593" y="2133"/>
              <a:ext cx="47" cy="5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6" name="Freeform 13"/>
            <p:cNvSpPr/>
            <p:nvPr/>
          </p:nvSpPr>
          <p:spPr bwMode="auto">
            <a:xfrm>
              <a:off x="764" y="2090"/>
              <a:ext cx="36" cy="50"/>
            </a:xfrm>
            <a:custGeom>
              <a:avLst/>
              <a:gdLst>
                <a:gd name="T0" fmla="*/ 0 w 36"/>
                <a:gd name="T1" fmla="*/ 5 h 50"/>
                <a:gd name="T2" fmla="*/ 25 w 36"/>
                <a:gd name="T3" fmla="*/ 50 h 50"/>
                <a:gd name="T4" fmla="*/ 36 w 36"/>
                <a:gd name="T5" fmla="*/ 43 h 50"/>
                <a:gd name="T6" fmla="*/ 10 w 36"/>
                <a:gd name="T7" fmla="*/ 0 h 50"/>
                <a:gd name="T8" fmla="*/ 0 w 36"/>
                <a:gd name="T9" fmla="*/ 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0">
                  <a:moveTo>
                    <a:pt x="0" y="5"/>
                  </a:moveTo>
                  <a:lnTo>
                    <a:pt x="25" y="50"/>
                  </a:lnTo>
                  <a:lnTo>
                    <a:pt x="36" y="43"/>
                  </a:lnTo>
                  <a:lnTo>
                    <a:pt x="10" y="0"/>
                  </a:lnTo>
                  <a:lnTo>
                    <a:pt x="0" y="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7" name="Freeform 14"/>
            <p:cNvSpPr/>
            <p:nvPr/>
          </p:nvSpPr>
          <p:spPr bwMode="auto">
            <a:xfrm>
              <a:off x="876" y="1975"/>
              <a:ext cx="51" cy="38"/>
            </a:xfrm>
            <a:custGeom>
              <a:avLst/>
              <a:gdLst>
                <a:gd name="T0" fmla="*/ 0 w 51"/>
                <a:gd name="T1" fmla="*/ 11 h 38"/>
                <a:gd name="T2" fmla="*/ 45 w 51"/>
                <a:gd name="T3" fmla="*/ 38 h 38"/>
                <a:gd name="T4" fmla="*/ 51 w 51"/>
                <a:gd name="T5" fmla="*/ 27 h 38"/>
                <a:gd name="T6" fmla="*/ 5 w 51"/>
                <a:gd name="T7" fmla="*/ 0 h 38"/>
                <a:gd name="T8" fmla="*/ 0 w 51"/>
                <a:gd name="T9" fmla="*/ 1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8">
                  <a:moveTo>
                    <a:pt x="0" y="11"/>
                  </a:moveTo>
                  <a:lnTo>
                    <a:pt x="45" y="38"/>
                  </a:lnTo>
                  <a:lnTo>
                    <a:pt x="51" y="27"/>
                  </a:lnTo>
                  <a:lnTo>
                    <a:pt x="5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8" name="Rectangle 15"/>
            <p:cNvSpPr/>
            <p:nvPr/>
          </p:nvSpPr>
          <p:spPr bwMode="auto">
            <a:xfrm>
              <a:off x="920" y="1806"/>
              <a:ext cx="52" cy="4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9" name="Freeform 16"/>
            <p:cNvSpPr/>
            <p:nvPr/>
          </p:nvSpPr>
          <p:spPr bwMode="auto">
            <a:xfrm>
              <a:off x="876" y="1646"/>
              <a:ext cx="51" cy="36"/>
            </a:xfrm>
            <a:custGeom>
              <a:avLst/>
              <a:gdLst>
                <a:gd name="T0" fmla="*/ 0 w 51"/>
                <a:gd name="T1" fmla="*/ 27 h 36"/>
                <a:gd name="T2" fmla="*/ 5 w 51"/>
                <a:gd name="T3" fmla="*/ 36 h 36"/>
                <a:gd name="T4" fmla="*/ 51 w 51"/>
                <a:gd name="T5" fmla="*/ 11 h 36"/>
                <a:gd name="T6" fmla="*/ 45 w 51"/>
                <a:gd name="T7" fmla="*/ 0 h 36"/>
                <a:gd name="T8" fmla="*/ 0 w 51"/>
                <a:gd name="T9" fmla="*/ 27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6">
                  <a:moveTo>
                    <a:pt x="0" y="27"/>
                  </a:moveTo>
                  <a:lnTo>
                    <a:pt x="5" y="36"/>
                  </a:lnTo>
                  <a:lnTo>
                    <a:pt x="51" y="11"/>
                  </a:lnTo>
                  <a:lnTo>
                    <a:pt x="45" y="0"/>
                  </a:lnTo>
                  <a:lnTo>
                    <a:pt x="0" y="2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0" name="Freeform 17"/>
            <p:cNvSpPr/>
            <p:nvPr/>
          </p:nvSpPr>
          <p:spPr bwMode="auto">
            <a:xfrm>
              <a:off x="764" y="1519"/>
              <a:ext cx="36" cy="51"/>
            </a:xfrm>
            <a:custGeom>
              <a:avLst/>
              <a:gdLst>
                <a:gd name="T0" fmla="*/ 0 w 36"/>
                <a:gd name="T1" fmla="*/ 45 h 51"/>
                <a:gd name="T2" fmla="*/ 10 w 36"/>
                <a:gd name="T3" fmla="*/ 51 h 51"/>
                <a:gd name="T4" fmla="*/ 36 w 36"/>
                <a:gd name="T5" fmla="*/ 5 h 51"/>
                <a:gd name="T6" fmla="*/ 25 w 36"/>
                <a:gd name="T7" fmla="*/ 0 h 51"/>
                <a:gd name="T8" fmla="*/ 0 w 36"/>
                <a:gd name="T9" fmla="*/ 4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1">
                  <a:moveTo>
                    <a:pt x="0" y="45"/>
                  </a:moveTo>
                  <a:lnTo>
                    <a:pt x="10" y="51"/>
                  </a:lnTo>
                  <a:lnTo>
                    <a:pt x="36" y="5"/>
                  </a:lnTo>
                  <a:lnTo>
                    <a:pt x="25" y="0"/>
                  </a:lnTo>
                  <a:lnTo>
                    <a:pt x="0" y="4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1" name="2         _13"/>
          <p:cNvGrpSpPr/>
          <p:nvPr/>
        </p:nvGrpSpPr>
        <p:grpSpPr>
          <a:xfrm>
            <a:off x="3957717" y="812812"/>
            <a:ext cx="34282" cy="588566"/>
            <a:chOff x="5275684" y="1747635"/>
            <a:chExt cx="46296" cy="794824"/>
          </a:xfrm>
        </p:grpSpPr>
        <p:sp>
          <p:nvSpPr>
            <p:cNvPr id="62" name="矩形 61"/>
            <p:cNvSpPr/>
            <p:nvPr/>
          </p:nvSpPr>
          <p:spPr>
            <a:xfrm>
              <a:off x="5276261" y="1747635"/>
              <a:ext cx="45719" cy="542925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5275684" y="1999534"/>
              <a:ext cx="45719" cy="5429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4" name="1          _14"/>
          <p:cNvGrpSpPr/>
          <p:nvPr/>
        </p:nvGrpSpPr>
        <p:grpSpPr>
          <a:xfrm>
            <a:off x="3803556" y="1078078"/>
            <a:ext cx="350875" cy="57791"/>
            <a:chOff x="5031626" y="2106315"/>
            <a:chExt cx="545439" cy="89837"/>
          </a:xfrm>
        </p:grpSpPr>
        <p:sp>
          <p:nvSpPr>
            <p:cNvPr id="65" name="矩形 64"/>
            <p:cNvSpPr/>
            <p:nvPr/>
          </p:nvSpPr>
          <p:spPr>
            <a:xfrm rot="5400000">
              <a:off x="5321532" y="1940617"/>
              <a:ext cx="89836" cy="42123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 rot="5400000">
              <a:off x="5197324" y="1940618"/>
              <a:ext cx="89836" cy="42123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2" name="组合 124"/>
          <p:cNvGrpSpPr/>
          <p:nvPr/>
        </p:nvGrpSpPr>
        <p:grpSpPr>
          <a:xfrm>
            <a:off x="6284904" y="4264732"/>
            <a:ext cx="1026023" cy="10262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3" name="同心圆 7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74" name="椭圆 7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5" name="组合 127"/>
          <p:cNvGrpSpPr/>
          <p:nvPr/>
        </p:nvGrpSpPr>
        <p:grpSpPr>
          <a:xfrm>
            <a:off x="4758016" y="4606644"/>
            <a:ext cx="538351" cy="53844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6" name="同心圆 7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77" name="椭圆 7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8" name="组合 130"/>
          <p:cNvGrpSpPr/>
          <p:nvPr/>
        </p:nvGrpSpPr>
        <p:grpSpPr>
          <a:xfrm>
            <a:off x="5436689" y="4921761"/>
            <a:ext cx="746998" cy="7471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9" name="同心圆 7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0" name="椭圆 7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1" name="组合 133"/>
          <p:cNvGrpSpPr/>
          <p:nvPr/>
        </p:nvGrpSpPr>
        <p:grpSpPr>
          <a:xfrm>
            <a:off x="7758789" y="4731882"/>
            <a:ext cx="540868" cy="54096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2" name="同心圆 8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3" name="椭圆 8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4" name="组合 136"/>
          <p:cNvGrpSpPr/>
          <p:nvPr/>
        </p:nvGrpSpPr>
        <p:grpSpPr>
          <a:xfrm>
            <a:off x="766439" y="5040489"/>
            <a:ext cx="588755" cy="58885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5" name="同心圆 8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6" name="椭圆 8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7" name="组合 139"/>
          <p:cNvGrpSpPr/>
          <p:nvPr/>
        </p:nvGrpSpPr>
        <p:grpSpPr>
          <a:xfrm>
            <a:off x="3962506" y="4529853"/>
            <a:ext cx="252447" cy="25249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8" name="同心圆 8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9" name="椭圆 8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0" name="组合 142"/>
          <p:cNvGrpSpPr/>
          <p:nvPr/>
        </p:nvGrpSpPr>
        <p:grpSpPr>
          <a:xfrm>
            <a:off x="3181252" y="4327052"/>
            <a:ext cx="528983" cy="52907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1" name="同心圆 9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2" name="椭圆 9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3" name="组合 145"/>
          <p:cNvGrpSpPr/>
          <p:nvPr/>
        </p:nvGrpSpPr>
        <p:grpSpPr>
          <a:xfrm>
            <a:off x="8463984" y="3831665"/>
            <a:ext cx="1044954" cy="104513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4" name="同心圆 9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5" name="椭圆 94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6" name="组合 148"/>
          <p:cNvGrpSpPr/>
          <p:nvPr/>
        </p:nvGrpSpPr>
        <p:grpSpPr>
          <a:xfrm>
            <a:off x="4419627" y="4325144"/>
            <a:ext cx="223041" cy="22308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7" name="同心圆 9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8" name="椭圆 9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9" name="组合 151"/>
          <p:cNvGrpSpPr/>
          <p:nvPr/>
        </p:nvGrpSpPr>
        <p:grpSpPr>
          <a:xfrm>
            <a:off x="1943138" y="4706145"/>
            <a:ext cx="962576" cy="96274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0" name="同心圆 9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1" name="椭圆 100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2" name="组合 154"/>
          <p:cNvGrpSpPr/>
          <p:nvPr/>
        </p:nvGrpSpPr>
        <p:grpSpPr>
          <a:xfrm>
            <a:off x="1275194" y="4606645"/>
            <a:ext cx="520102" cy="52019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3" name="同心圆 10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4" name="椭圆 10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5" name="组合 157"/>
          <p:cNvGrpSpPr/>
          <p:nvPr/>
        </p:nvGrpSpPr>
        <p:grpSpPr>
          <a:xfrm>
            <a:off x="291078" y="4921760"/>
            <a:ext cx="316822" cy="31687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6" name="同心圆 10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7" name="椭圆 10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8" name="组合 160"/>
          <p:cNvGrpSpPr/>
          <p:nvPr/>
        </p:nvGrpSpPr>
        <p:grpSpPr>
          <a:xfrm>
            <a:off x="117144" y="4738452"/>
            <a:ext cx="158410" cy="15843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9" name="同心圆 10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10" name="椭圆 10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9" name="45345          _2"/>
          <p:cNvGrpSpPr/>
          <p:nvPr/>
        </p:nvGrpSpPr>
        <p:grpSpPr>
          <a:xfrm>
            <a:off x="3213585" y="3724610"/>
            <a:ext cx="2982111" cy="229870"/>
            <a:chOff x="4551668" y="4236939"/>
            <a:chExt cx="3977067" cy="306564"/>
          </a:xfrm>
        </p:grpSpPr>
        <p:sp>
          <p:nvSpPr>
            <p:cNvPr id="20" name="Oval 15"/>
            <p:cNvSpPr/>
            <p:nvPr/>
          </p:nvSpPr>
          <p:spPr bwMode="auto">
            <a:xfrm>
              <a:off x="6733798" y="4265768"/>
              <a:ext cx="219347" cy="219347"/>
            </a:xfrm>
            <a:prstGeom prst="ellipse">
              <a:avLst/>
            </a:prstGeom>
            <a:solidFill>
              <a:srgbClr val="123E61"/>
            </a:solidFill>
            <a:ln>
              <a:noFill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600" dirty="0">
                <a:solidFill>
                  <a:srgbClr val="FFFDE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21" name="Group 16"/>
            <p:cNvGrpSpPr/>
            <p:nvPr/>
          </p:nvGrpSpPr>
          <p:grpSpPr bwMode="auto">
            <a:xfrm>
              <a:off x="6804182" y="4309707"/>
              <a:ext cx="78599" cy="126335"/>
              <a:chOff x="5746" y="3144"/>
              <a:chExt cx="215" cy="345"/>
            </a:xfrm>
            <a:solidFill>
              <a:schemeClr val="accent1"/>
            </a:solidFill>
          </p:grpSpPr>
          <p:sp>
            <p:nvSpPr>
              <p:cNvPr id="28" name="Freeform 17"/>
              <p:cNvSpPr/>
              <p:nvPr/>
            </p:nvSpPr>
            <p:spPr bwMode="auto">
              <a:xfrm>
                <a:off x="5779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lstStyle/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9" name="Freeform 18"/>
              <p:cNvSpPr/>
              <p:nvPr/>
            </p:nvSpPr>
            <p:spPr bwMode="auto">
              <a:xfrm>
                <a:off x="5746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lstStyle/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22" name="Text Box 20"/>
            <p:cNvSpPr txBox="1"/>
            <p:nvPr/>
          </p:nvSpPr>
          <p:spPr bwMode="auto">
            <a:xfrm>
              <a:off x="6959499" y="4236939"/>
              <a:ext cx="1569236" cy="306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date</a:t>
              </a:r>
              <a:r>
                <a:rPr lang="zh-CN" altLang="en-US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：</a:t>
              </a:r>
              <a:r>
                <a:rPr lang="en-US" altLang="zh-CN" sz="9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2019/09/25</a:t>
              </a:r>
              <a:endParaRPr lang="en-US" altLang="zh-CN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3" name="Oval 10"/>
            <p:cNvSpPr/>
            <p:nvPr/>
          </p:nvSpPr>
          <p:spPr bwMode="auto">
            <a:xfrm>
              <a:off x="4551668" y="4259514"/>
              <a:ext cx="219347" cy="219347"/>
            </a:xfrm>
            <a:prstGeom prst="ellipse">
              <a:avLst/>
            </a:prstGeom>
            <a:solidFill>
              <a:srgbClr val="123E61"/>
            </a:solidFill>
            <a:ln>
              <a:noFill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600" dirty="0">
                <a:solidFill>
                  <a:srgbClr val="FFFDE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24" name="组合 23"/>
            <p:cNvGrpSpPr/>
            <p:nvPr/>
          </p:nvGrpSpPr>
          <p:grpSpPr>
            <a:xfrm>
              <a:off x="4611357" y="4307395"/>
              <a:ext cx="100336" cy="114060"/>
              <a:chOff x="860980" y="3583766"/>
              <a:chExt cx="100336" cy="114060"/>
            </a:xfrm>
            <a:solidFill>
              <a:schemeClr val="accent1"/>
            </a:solidFill>
          </p:grpSpPr>
          <p:sp>
            <p:nvSpPr>
              <p:cNvPr id="26" name="Freeform 12"/>
              <p:cNvSpPr/>
              <p:nvPr/>
            </p:nvSpPr>
            <p:spPr bwMode="auto">
              <a:xfrm>
                <a:off x="884050" y="3583766"/>
                <a:ext cx="53830" cy="53740"/>
              </a:xfrm>
              <a:custGeom>
                <a:avLst/>
                <a:gdLst>
                  <a:gd name="T0" fmla="*/ 31 w 62"/>
                  <a:gd name="T1" fmla="*/ 62 h 62"/>
                  <a:gd name="T2" fmla="*/ 0 w 62"/>
                  <a:gd name="T3" fmla="*/ 31 h 62"/>
                  <a:gd name="T4" fmla="*/ 31 w 62"/>
                  <a:gd name="T5" fmla="*/ 0 h 62"/>
                  <a:gd name="T6" fmla="*/ 62 w 62"/>
                  <a:gd name="T7" fmla="*/ 31 h 62"/>
                  <a:gd name="T8" fmla="*/ 31 w 62"/>
                  <a:gd name="T9" fmla="*/ 62 h 62"/>
                  <a:gd name="T10" fmla="*/ 31 w 62"/>
                  <a:gd name="T11" fmla="*/ 11 h 62"/>
                  <a:gd name="T12" fmla="*/ 11 w 62"/>
                  <a:gd name="T13" fmla="*/ 31 h 62"/>
                  <a:gd name="T14" fmla="*/ 31 w 62"/>
                  <a:gd name="T15" fmla="*/ 51 h 62"/>
                  <a:gd name="T16" fmla="*/ 51 w 62"/>
                  <a:gd name="T17" fmla="*/ 31 h 62"/>
                  <a:gd name="T18" fmla="*/ 31 w 62"/>
                  <a:gd name="T19" fmla="*/ 1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2" h="62">
                    <a:moveTo>
                      <a:pt x="31" y="62"/>
                    </a:moveTo>
                    <a:cubicBezTo>
                      <a:pt x="14" y="62"/>
                      <a:pt x="0" y="48"/>
                      <a:pt x="0" y="31"/>
                    </a:cubicBezTo>
                    <a:cubicBezTo>
                      <a:pt x="0" y="14"/>
                      <a:pt x="14" y="0"/>
                      <a:pt x="31" y="0"/>
                    </a:cubicBezTo>
                    <a:cubicBezTo>
                      <a:pt x="48" y="0"/>
                      <a:pt x="62" y="14"/>
                      <a:pt x="62" y="31"/>
                    </a:cubicBezTo>
                    <a:cubicBezTo>
                      <a:pt x="62" y="48"/>
                      <a:pt x="48" y="62"/>
                      <a:pt x="31" y="62"/>
                    </a:cubicBezTo>
                    <a:close/>
                    <a:moveTo>
                      <a:pt x="31" y="11"/>
                    </a:moveTo>
                    <a:cubicBezTo>
                      <a:pt x="20" y="11"/>
                      <a:pt x="11" y="20"/>
                      <a:pt x="11" y="31"/>
                    </a:cubicBezTo>
                    <a:cubicBezTo>
                      <a:pt x="11" y="42"/>
                      <a:pt x="20" y="51"/>
                      <a:pt x="31" y="51"/>
                    </a:cubicBezTo>
                    <a:cubicBezTo>
                      <a:pt x="42" y="51"/>
                      <a:pt x="51" y="42"/>
                      <a:pt x="51" y="31"/>
                    </a:cubicBezTo>
                    <a:cubicBezTo>
                      <a:pt x="51" y="20"/>
                      <a:pt x="42" y="11"/>
                      <a:pt x="31" y="11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lstStyle/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27" name="Freeform 13"/>
              <p:cNvSpPr/>
              <p:nvPr/>
            </p:nvSpPr>
            <p:spPr bwMode="auto">
              <a:xfrm>
                <a:off x="860980" y="3643355"/>
                <a:ext cx="100336" cy="54471"/>
              </a:xfrm>
              <a:custGeom>
                <a:avLst/>
                <a:gdLst>
                  <a:gd name="T0" fmla="*/ 111 w 116"/>
                  <a:gd name="T1" fmla="*/ 63 h 63"/>
                  <a:gd name="T2" fmla="*/ 105 w 116"/>
                  <a:gd name="T3" fmla="*/ 58 h 63"/>
                  <a:gd name="T4" fmla="*/ 58 w 116"/>
                  <a:gd name="T5" fmla="*/ 11 h 63"/>
                  <a:gd name="T6" fmla="*/ 11 w 116"/>
                  <a:gd name="T7" fmla="*/ 58 h 63"/>
                  <a:gd name="T8" fmla="*/ 6 w 116"/>
                  <a:gd name="T9" fmla="*/ 63 h 63"/>
                  <a:gd name="T10" fmla="*/ 0 w 116"/>
                  <a:gd name="T11" fmla="*/ 58 h 63"/>
                  <a:gd name="T12" fmla="*/ 58 w 116"/>
                  <a:gd name="T13" fmla="*/ 0 h 63"/>
                  <a:gd name="T14" fmla="*/ 116 w 116"/>
                  <a:gd name="T15" fmla="*/ 58 h 63"/>
                  <a:gd name="T16" fmla="*/ 111 w 116"/>
                  <a:gd name="T17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" h="63">
                    <a:moveTo>
                      <a:pt x="111" y="63"/>
                    </a:moveTo>
                    <a:cubicBezTo>
                      <a:pt x="108" y="63"/>
                      <a:pt x="105" y="61"/>
                      <a:pt x="105" y="58"/>
                    </a:cubicBezTo>
                    <a:cubicBezTo>
                      <a:pt x="105" y="32"/>
                      <a:pt x="84" y="11"/>
                      <a:pt x="58" y="11"/>
                    </a:cubicBezTo>
                    <a:cubicBezTo>
                      <a:pt x="32" y="11"/>
                      <a:pt x="11" y="32"/>
                      <a:pt x="11" y="58"/>
                    </a:cubicBezTo>
                    <a:cubicBezTo>
                      <a:pt x="11" y="61"/>
                      <a:pt x="9" y="63"/>
                      <a:pt x="6" y="63"/>
                    </a:cubicBezTo>
                    <a:cubicBezTo>
                      <a:pt x="3" y="63"/>
                      <a:pt x="0" y="61"/>
                      <a:pt x="0" y="58"/>
                    </a:cubicBezTo>
                    <a:cubicBezTo>
                      <a:pt x="0" y="26"/>
                      <a:pt x="26" y="0"/>
                      <a:pt x="58" y="0"/>
                    </a:cubicBezTo>
                    <a:cubicBezTo>
                      <a:pt x="90" y="0"/>
                      <a:pt x="116" y="26"/>
                      <a:pt x="116" y="58"/>
                    </a:cubicBezTo>
                    <a:cubicBezTo>
                      <a:pt x="116" y="61"/>
                      <a:pt x="114" y="63"/>
                      <a:pt x="111" y="63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lstStyle/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</p:grpSp>
      <p:sp>
        <p:nvSpPr>
          <p:cNvPr id="12" name="矩形 11"/>
          <p:cNvSpPr/>
          <p:nvPr/>
        </p:nvSpPr>
        <p:spPr>
          <a:xfrm>
            <a:off x="3390019" y="3711910"/>
            <a:ext cx="1824355" cy="506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reporter</a:t>
            </a:r>
            <a:r>
              <a:rPr lang="zh-CN" altLang="en-US" sz="9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：</a:t>
            </a:r>
            <a:r>
              <a:rPr 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Pei Wu</a:t>
            </a:r>
            <a:endParaRPr lang="en-US" sz="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l" fontAlgn="base">
              <a:spcBef>
                <a:spcPct val="0"/>
              </a:spcBef>
              <a:spcAft>
                <a:spcPct val="0"/>
              </a:spcAft>
            </a:pPr>
            <a:endParaRPr lang="en-US" sz="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  <a:p>
            <a:pPr algn="l" fontAlgn="base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email: peiwu1994@gmail.com</a:t>
            </a:r>
            <a:endParaRPr lang="en-US" sz="9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 tmFilter="0, 0; .2, .5; .8, .5; 1, 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5" dur="250" autoRev="1" fill="hold"/>
                                        <p:tgtEl>
                                          <p:spTgt spid="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 tmFilter="0, 0; .2, .5; .8, .5; 1, 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8" dur="250" autoRev="1" fill="hold"/>
                                        <p:tgtEl>
                                          <p:spTgt spid="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9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 tmFilter="0, 0; .2, .5; .8, .5; 1, 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1" dur="250" autoRev="1" fill="hold"/>
                                        <p:tgtEl>
                                          <p:spTgt spid="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2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 tmFilter="0, 0; .2, .5; .8, .5; 1, 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4" dur="250" autoRev="1" fill="hold"/>
                                        <p:tgtEl>
                                          <p:spTgt spid="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5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1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15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8" presetClass="emph" presetSubtype="0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animRot by="1200000">
                                      <p:cBhvr>
                                        <p:cTn id="132" dur="5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3" presetID="8" presetClass="emph" presetSubtype="0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animRot by="21600000">
                                      <p:cBhvr>
                                        <p:cTn id="134" dur="5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3" presetClass="entr" presetSubtype="16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42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42" presetClass="entr" presetSubtype="0" fill="hold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5" grpId="0"/>
      <p:bldP spid="42" grpId="0"/>
      <p:bldP spid="46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371600" y="1238885"/>
          <a:ext cx="6400165" cy="2667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9525"/>
                <a:gridCol w="1279525"/>
                <a:gridCol w="1279525"/>
                <a:gridCol w="1279525"/>
                <a:gridCol w="1279525"/>
              </a:tblGrid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Method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PLCC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SRCC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KRCC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RMSE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PSNR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485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8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680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6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589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4774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WS-PSNR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8937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8956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6834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4348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SSIM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9206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9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40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7395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</a:t>
                      </a: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524</a:t>
                      </a:r>
                      <a:endParaRPr lang="en-US" altLang="en-US" sz="1200" b="0">
                        <a:latin typeface="Arial" panose="020B0604020202020204" pitchFamily="34" charset="0"/>
                        <a:ea typeface="Times New Roman" panose="0202060305040502030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MSSIM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291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392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7660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3004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D-CNN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337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296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7652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.1002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  <a:tr h="381000"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3D-CNN（ERP）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414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9601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.8632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  <a:tc>
                  <a:txBody>
                    <a:bodyPr/>
                    <a:p>
                      <a:pPr indent="0" algn="ctr">
                        <a:lnSpc>
                          <a:spcPct val="150000"/>
                        </a:lnSpc>
                        <a:buNone/>
                      </a:pPr>
                      <a:r>
                        <a:rPr lang="en-US" sz="1200" b="0"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.1265</a:t>
                      </a:r>
                      <a:endParaRPr lang="en-US" altLang="en-US" sz="1200" b="0"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vert="horz" anchor="t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069" y="62263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9312" y="62263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827" y="62263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3" descr="C:\Users\Administrator\Desktop\微立体创业计划\00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585" y="622635"/>
            <a:ext cx="1559287" cy="1559558"/>
          </a:xfrm>
          <a:prstGeom prst="rect">
            <a:avLst/>
          </a:prstGeom>
          <a:noFill/>
          <a:effectLst>
            <a:outerShdw blurRad="292100" dist="177800" dir="2460000" sx="99000" sy="99000" algn="l" rotWithShape="0">
              <a:prstClr val="black">
                <a:alpha val="39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45          _3"/>
          <p:cNvSpPr txBox="1"/>
          <p:nvPr/>
        </p:nvSpPr>
        <p:spPr>
          <a:xfrm>
            <a:off x="2580804" y="2534704"/>
            <a:ext cx="4348204" cy="546735"/>
          </a:xfrm>
          <a:prstGeom prst="rect">
            <a:avLst/>
          </a:prstGeom>
          <a:noFill/>
        </p:spPr>
        <p:txBody>
          <a:bodyPr vert="horz" wrap="square" lIns="68564" tIns="34282" rIns="68564" bIns="34282" rtlCol="0" anchor="ctr">
            <a:spAutoFit/>
          </a:bodyPr>
          <a:lstStyle>
            <a:lvl1pPr marL="228600" indent="-22860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lang="zh-CN" altLang="en-US" sz="1800" b="1" i="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ea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base">
              <a:lnSpc>
                <a:spcPct val="130000"/>
              </a:lnSpc>
              <a:spcAft>
                <a:spcPct val="0"/>
              </a:spcAft>
              <a:buNone/>
            </a:pPr>
            <a:r>
              <a:rPr lang="en-US" sz="2400" b="0" dirty="0" smtClean="0">
                <a:solidFill>
                  <a:prstClr val="black">
                    <a:lumMod val="75000"/>
                    <a:lumOff val="25000"/>
                  </a:prstClr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THANK YOU FOR LISTENING</a:t>
            </a:r>
            <a:endParaRPr lang="en-US" sz="2400" b="0" dirty="0">
              <a:solidFill>
                <a:prstClr val="black">
                  <a:lumMod val="75000"/>
                  <a:lumOff val="25000"/>
                </a:prstClr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5" name="8      _6"/>
          <p:cNvSpPr txBox="1"/>
          <p:nvPr/>
        </p:nvSpPr>
        <p:spPr>
          <a:xfrm>
            <a:off x="2270016" y="803281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2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2" name="6        _9"/>
          <p:cNvSpPr txBox="1"/>
          <p:nvPr/>
        </p:nvSpPr>
        <p:spPr>
          <a:xfrm>
            <a:off x="4918800" y="803281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6" name="4       _11"/>
          <p:cNvSpPr txBox="1"/>
          <p:nvPr/>
        </p:nvSpPr>
        <p:spPr>
          <a:xfrm>
            <a:off x="6239998" y="780762"/>
            <a:ext cx="753732" cy="1200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7200" b="1" dirty="0">
                <a:solidFill>
                  <a:srgbClr val="123E6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9</a:t>
            </a:r>
            <a:endParaRPr lang="zh-CN" altLang="en-US" sz="7200" b="1" dirty="0">
              <a:solidFill>
                <a:srgbClr val="123E6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7" name="3         _12"/>
          <p:cNvGrpSpPr/>
          <p:nvPr/>
        </p:nvGrpSpPr>
        <p:grpSpPr bwMode="auto">
          <a:xfrm>
            <a:off x="3532375" y="948048"/>
            <a:ext cx="885398" cy="887441"/>
            <a:chOff x="183" y="1395"/>
            <a:chExt cx="867" cy="869"/>
          </a:xfrm>
          <a:solidFill>
            <a:schemeClr val="tx1">
              <a:lumMod val="50000"/>
              <a:lumOff val="50000"/>
            </a:schemeClr>
          </a:solidFill>
        </p:grpSpPr>
        <p:sp>
          <p:nvSpPr>
            <p:cNvPr id="48" name="Freeform 5"/>
            <p:cNvSpPr/>
            <p:nvPr/>
          </p:nvSpPr>
          <p:spPr bwMode="auto">
            <a:xfrm>
              <a:off x="183" y="1395"/>
              <a:ext cx="867" cy="869"/>
            </a:xfrm>
            <a:custGeom>
              <a:avLst/>
              <a:gdLst>
                <a:gd name="T0" fmla="*/ 0 w 478"/>
                <a:gd name="T1" fmla="*/ 239 h 478"/>
                <a:gd name="T2" fmla="*/ 239 w 478"/>
                <a:gd name="T3" fmla="*/ 478 h 478"/>
                <a:gd name="T4" fmla="*/ 478 w 478"/>
                <a:gd name="T5" fmla="*/ 239 h 478"/>
                <a:gd name="T6" fmla="*/ 239 w 478"/>
                <a:gd name="T7" fmla="*/ 0 h 478"/>
                <a:gd name="T8" fmla="*/ 0 w 478"/>
                <a:gd name="T9" fmla="*/ 239 h 478"/>
                <a:gd name="T10" fmla="*/ 17 w 478"/>
                <a:gd name="T11" fmla="*/ 239 h 478"/>
                <a:gd name="T12" fmla="*/ 239 w 478"/>
                <a:gd name="T13" fmla="*/ 17 h 478"/>
                <a:gd name="T14" fmla="*/ 461 w 478"/>
                <a:gd name="T15" fmla="*/ 239 h 478"/>
                <a:gd name="T16" fmla="*/ 239 w 478"/>
                <a:gd name="T17" fmla="*/ 461 h 478"/>
                <a:gd name="T18" fmla="*/ 17 w 478"/>
                <a:gd name="T19" fmla="*/ 239 h 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78" h="478">
                  <a:moveTo>
                    <a:pt x="0" y="239"/>
                  </a:moveTo>
                  <a:cubicBezTo>
                    <a:pt x="0" y="371"/>
                    <a:pt x="107" y="478"/>
                    <a:pt x="239" y="478"/>
                  </a:cubicBezTo>
                  <a:cubicBezTo>
                    <a:pt x="371" y="478"/>
                    <a:pt x="478" y="371"/>
                    <a:pt x="478" y="239"/>
                  </a:cubicBezTo>
                  <a:cubicBezTo>
                    <a:pt x="478" y="107"/>
                    <a:pt x="371" y="0"/>
                    <a:pt x="239" y="0"/>
                  </a:cubicBezTo>
                  <a:cubicBezTo>
                    <a:pt x="107" y="0"/>
                    <a:pt x="0" y="107"/>
                    <a:pt x="0" y="239"/>
                  </a:cubicBezTo>
                  <a:close/>
                  <a:moveTo>
                    <a:pt x="17" y="239"/>
                  </a:moveTo>
                  <a:cubicBezTo>
                    <a:pt x="17" y="116"/>
                    <a:pt x="117" y="17"/>
                    <a:pt x="239" y="17"/>
                  </a:cubicBezTo>
                  <a:cubicBezTo>
                    <a:pt x="362" y="17"/>
                    <a:pt x="461" y="116"/>
                    <a:pt x="461" y="239"/>
                  </a:cubicBezTo>
                  <a:cubicBezTo>
                    <a:pt x="461" y="361"/>
                    <a:pt x="362" y="461"/>
                    <a:pt x="239" y="461"/>
                  </a:cubicBezTo>
                  <a:cubicBezTo>
                    <a:pt x="117" y="461"/>
                    <a:pt x="17" y="361"/>
                    <a:pt x="17" y="2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9" name="Rectangle 6"/>
            <p:cNvSpPr/>
            <p:nvPr/>
          </p:nvSpPr>
          <p:spPr bwMode="auto">
            <a:xfrm>
              <a:off x="593" y="1475"/>
              <a:ext cx="47" cy="5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Freeform 7"/>
            <p:cNvSpPr/>
            <p:nvPr/>
          </p:nvSpPr>
          <p:spPr bwMode="auto">
            <a:xfrm>
              <a:off x="435" y="1519"/>
              <a:ext cx="36" cy="51"/>
            </a:xfrm>
            <a:custGeom>
              <a:avLst/>
              <a:gdLst>
                <a:gd name="T0" fmla="*/ 0 w 36"/>
                <a:gd name="T1" fmla="*/ 5 h 51"/>
                <a:gd name="T2" fmla="*/ 26 w 36"/>
                <a:gd name="T3" fmla="*/ 51 h 51"/>
                <a:gd name="T4" fmla="*/ 36 w 36"/>
                <a:gd name="T5" fmla="*/ 45 h 51"/>
                <a:gd name="T6" fmla="*/ 9 w 36"/>
                <a:gd name="T7" fmla="*/ 0 h 51"/>
                <a:gd name="T8" fmla="*/ 0 w 36"/>
                <a:gd name="T9" fmla="*/ 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1">
                  <a:moveTo>
                    <a:pt x="0" y="5"/>
                  </a:moveTo>
                  <a:lnTo>
                    <a:pt x="26" y="51"/>
                  </a:lnTo>
                  <a:lnTo>
                    <a:pt x="36" y="45"/>
                  </a:lnTo>
                  <a:lnTo>
                    <a:pt x="9" y="0"/>
                  </a:lnTo>
                  <a:lnTo>
                    <a:pt x="0" y="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1" name="Freeform 8"/>
            <p:cNvSpPr/>
            <p:nvPr/>
          </p:nvSpPr>
          <p:spPr bwMode="auto">
            <a:xfrm>
              <a:off x="306" y="1646"/>
              <a:ext cx="51" cy="36"/>
            </a:xfrm>
            <a:custGeom>
              <a:avLst/>
              <a:gdLst>
                <a:gd name="T0" fmla="*/ 0 w 51"/>
                <a:gd name="T1" fmla="*/ 11 h 36"/>
                <a:gd name="T2" fmla="*/ 46 w 51"/>
                <a:gd name="T3" fmla="*/ 36 h 36"/>
                <a:gd name="T4" fmla="*/ 51 w 51"/>
                <a:gd name="T5" fmla="*/ 27 h 36"/>
                <a:gd name="T6" fmla="*/ 8 w 51"/>
                <a:gd name="T7" fmla="*/ 0 h 36"/>
                <a:gd name="T8" fmla="*/ 0 w 51"/>
                <a:gd name="T9" fmla="*/ 11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6">
                  <a:moveTo>
                    <a:pt x="0" y="11"/>
                  </a:moveTo>
                  <a:lnTo>
                    <a:pt x="46" y="36"/>
                  </a:lnTo>
                  <a:lnTo>
                    <a:pt x="51" y="27"/>
                  </a:lnTo>
                  <a:lnTo>
                    <a:pt x="8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2" name="Rectangle 9"/>
            <p:cNvSpPr/>
            <p:nvPr/>
          </p:nvSpPr>
          <p:spPr bwMode="auto">
            <a:xfrm>
              <a:off x="263" y="1806"/>
              <a:ext cx="51" cy="4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Freeform 10"/>
            <p:cNvSpPr/>
            <p:nvPr/>
          </p:nvSpPr>
          <p:spPr bwMode="auto">
            <a:xfrm>
              <a:off x="306" y="1975"/>
              <a:ext cx="51" cy="38"/>
            </a:xfrm>
            <a:custGeom>
              <a:avLst/>
              <a:gdLst>
                <a:gd name="T0" fmla="*/ 0 w 51"/>
                <a:gd name="T1" fmla="*/ 27 h 38"/>
                <a:gd name="T2" fmla="*/ 8 w 51"/>
                <a:gd name="T3" fmla="*/ 38 h 38"/>
                <a:gd name="T4" fmla="*/ 51 w 51"/>
                <a:gd name="T5" fmla="*/ 11 h 38"/>
                <a:gd name="T6" fmla="*/ 46 w 51"/>
                <a:gd name="T7" fmla="*/ 0 h 38"/>
                <a:gd name="T8" fmla="*/ 0 w 51"/>
                <a:gd name="T9" fmla="*/ 27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8">
                  <a:moveTo>
                    <a:pt x="0" y="27"/>
                  </a:moveTo>
                  <a:lnTo>
                    <a:pt x="8" y="38"/>
                  </a:lnTo>
                  <a:lnTo>
                    <a:pt x="51" y="11"/>
                  </a:lnTo>
                  <a:lnTo>
                    <a:pt x="46" y="0"/>
                  </a:lnTo>
                  <a:lnTo>
                    <a:pt x="0" y="2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4" name="Freeform 11"/>
            <p:cNvSpPr/>
            <p:nvPr/>
          </p:nvSpPr>
          <p:spPr bwMode="auto">
            <a:xfrm>
              <a:off x="435" y="2090"/>
              <a:ext cx="36" cy="50"/>
            </a:xfrm>
            <a:custGeom>
              <a:avLst/>
              <a:gdLst>
                <a:gd name="T0" fmla="*/ 0 w 36"/>
                <a:gd name="T1" fmla="*/ 43 h 50"/>
                <a:gd name="T2" fmla="*/ 9 w 36"/>
                <a:gd name="T3" fmla="*/ 50 h 50"/>
                <a:gd name="T4" fmla="*/ 36 w 36"/>
                <a:gd name="T5" fmla="*/ 5 h 50"/>
                <a:gd name="T6" fmla="*/ 26 w 36"/>
                <a:gd name="T7" fmla="*/ 0 h 50"/>
                <a:gd name="T8" fmla="*/ 0 w 36"/>
                <a:gd name="T9" fmla="*/ 4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0">
                  <a:moveTo>
                    <a:pt x="0" y="43"/>
                  </a:moveTo>
                  <a:lnTo>
                    <a:pt x="9" y="50"/>
                  </a:lnTo>
                  <a:lnTo>
                    <a:pt x="36" y="5"/>
                  </a:lnTo>
                  <a:lnTo>
                    <a:pt x="26" y="0"/>
                  </a:lnTo>
                  <a:lnTo>
                    <a:pt x="0" y="4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5" name="Rectangle 12"/>
            <p:cNvSpPr/>
            <p:nvPr/>
          </p:nvSpPr>
          <p:spPr bwMode="auto">
            <a:xfrm>
              <a:off x="593" y="2133"/>
              <a:ext cx="47" cy="5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6" name="Freeform 13"/>
            <p:cNvSpPr/>
            <p:nvPr/>
          </p:nvSpPr>
          <p:spPr bwMode="auto">
            <a:xfrm>
              <a:off x="764" y="2090"/>
              <a:ext cx="36" cy="50"/>
            </a:xfrm>
            <a:custGeom>
              <a:avLst/>
              <a:gdLst>
                <a:gd name="T0" fmla="*/ 0 w 36"/>
                <a:gd name="T1" fmla="*/ 5 h 50"/>
                <a:gd name="T2" fmla="*/ 25 w 36"/>
                <a:gd name="T3" fmla="*/ 50 h 50"/>
                <a:gd name="T4" fmla="*/ 36 w 36"/>
                <a:gd name="T5" fmla="*/ 43 h 50"/>
                <a:gd name="T6" fmla="*/ 10 w 36"/>
                <a:gd name="T7" fmla="*/ 0 h 50"/>
                <a:gd name="T8" fmla="*/ 0 w 36"/>
                <a:gd name="T9" fmla="*/ 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0">
                  <a:moveTo>
                    <a:pt x="0" y="5"/>
                  </a:moveTo>
                  <a:lnTo>
                    <a:pt x="25" y="50"/>
                  </a:lnTo>
                  <a:lnTo>
                    <a:pt x="36" y="43"/>
                  </a:lnTo>
                  <a:lnTo>
                    <a:pt x="10" y="0"/>
                  </a:lnTo>
                  <a:lnTo>
                    <a:pt x="0" y="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7" name="Freeform 14"/>
            <p:cNvSpPr/>
            <p:nvPr/>
          </p:nvSpPr>
          <p:spPr bwMode="auto">
            <a:xfrm>
              <a:off x="876" y="1975"/>
              <a:ext cx="51" cy="38"/>
            </a:xfrm>
            <a:custGeom>
              <a:avLst/>
              <a:gdLst>
                <a:gd name="T0" fmla="*/ 0 w 51"/>
                <a:gd name="T1" fmla="*/ 11 h 38"/>
                <a:gd name="T2" fmla="*/ 45 w 51"/>
                <a:gd name="T3" fmla="*/ 38 h 38"/>
                <a:gd name="T4" fmla="*/ 51 w 51"/>
                <a:gd name="T5" fmla="*/ 27 h 38"/>
                <a:gd name="T6" fmla="*/ 5 w 51"/>
                <a:gd name="T7" fmla="*/ 0 h 38"/>
                <a:gd name="T8" fmla="*/ 0 w 51"/>
                <a:gd name="T9" fmla="*/ 11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8">
                  <a:moveTo>
                    <a:pt x="0" y="11"/>
                  </a:moveTo>
                  <a:lnTo>
                    <a:pt x="45" y="38"/>
                  </a:lnTo>
                  <a:lnTo>
                    <a:pt x="51" y="27"/>
                  </a:lnTo>
                  <a:lnTo>
                    <a:pt x="5" y="0"/>
                  </a:lnTo>
                  <a:lnTo>
                    <a:pt x="0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8" name="Rectangle 15"/>
            <p:cNvSpPr/>
            <p:nvPr/>
          </p:nvSpPr>
          <p:spPr bwMode="auto">
            <a:xfrm>
              <a:off x="920" y="1806"/>
              <a:ext cx="52" cy="4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9" name="Freeform 16"/>
            <p:cNvSpPr/>
            <p:nvPr/>
          </p:nvSpPr>
          <p:spPr bwMode="auto">
            <a:xfrm>
              <a:off x="876" y="1646"/>
              <a:ext cx="51" cy="36"/>
            </a:xfrm>
            <a:custGeom>
              <a:avLst/>
              <a:gdLst>
                <a:gd name="T0" fmla="*/ 0 w 51"/>
                <a:gd name="T1" fmla="*/ 27 h 36"/>
                <a:gd name="T2" fmla="*/ 5 w 51"/>
                <a:gd name="T3" fmla="*/ 36 h 36"/>
                <a:gd name="T4" fmla="*/ 51 w 51"/>
                <a:gd name="T5" fmla="*/ 11 h 36"/>
                <a:gd name="T6" fmla="*/ 45 w 51"/>
                <a:gd name="T7" fmla="*/ 0 h 36"/>
                <a:gd name="T8" fmla="*/ 0 w 51"/>
                <a:gd name="T9" fmla="*/ 27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36">
                  <a:moveTo>
                    <a:pt x="0" y="27"/>
                  </a:moveTo>
                  <a:lnTo>
                    <a:pt x="5" y="36"/>
                  </a:lnTo>
                  <a:lnTo>
                    <a:pt x="51" y="11"/>
                  </a:lnTo>
                  <a:lnTo>
                    <a:pt x="45" y="0"/>
                  </a:lnTo>
                  <a:lnTo>
                    <a:pt x="0" y="2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0" name="Freeform 17"/>
            <p:cNvSpPr/>
            <p:nvPr/>
          </p:nvSpPr>
          <p:spPr bwMode="auto">
            <a:xfrm>
              <a:off x="764" y="1519"/>
              <a:ext cx="36" cy="51"/>
            </a:xfrm>
            <a:custGeom>
              <a:avLst/>
              <a:gdLst>
                <a:gd name="T0" fmla="*/ 0 w 36"/>
                <a:gd name="T1" fmla="*/ 45 h 51"/>
                <a:gd name="T2" fmla="*/ 10 w 36"/>
                <a:gd name="T3" fmla="*/ 51 h 51"/>
                <a:gd name="T4" fmla="*/ 36 w 36"/>
                <a:gd name="T5" fmla="*/ 5 h 51"/>
                <a:gd name="T6" fmla="*/ 25 w 36"/>
                <a:gd name="T7" fmla="*/ 0 h 51"/>
                <a:gd name="T8" fmla="*/ 0 w 36"/>
                <a:gd name="T9" fmla="*/ 4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51">
                  <a:moveTo>
                    <a:pt x="0" y="45"/>
                  </a:moveTo>
                  <a:lnTo>
                    <a:pt x="10" y="51"/>
                  </a:lnTo>
                  <a:lnTo>
                    <a:pt x="36" y="5"/>
                  </a:lnTo>
                  <a:lnTo>
                    <a:pt x="25" y="0"/>
                  </a:lnTo>
                  <a:lnTo>
                    <a:pt x="0" y="4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64" tIns="34282" rIns="68564" bIns="34282" numCol="1" anchor="t" anchorCtr="0" compatLnSpc="1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1" name="2         _13"/>
          <p:cNvGrpSpPr/>
          <p:nvPr/>
        </p:nvGrpSpPr>
        <p:grpSpPr>
          <a:xfrm>
            <a:off x="3957717" y="1097292"/>
            <a:ext cx="34282" cy="588566"/>
            <a:chOff x="5275684" y="1747635"/>
            <a:chExt cx="46296" cy="794824"/>
          </a:xfrm>
        </p:grpSpPr>
        <p:sp>
          <p:nvSpPr>
            <p:cNvPr id="62" name="矩形 61"/>
            <p:cNvSpPr/>
            <p:nvPr/>
          </p:nvSpPr>
          <p:spPr>
            <a:xfrm>
              <a:off x="5276261" y="1747635"/>
              <a:ext cx="45719" cy="542925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5275684" y="1999534"/>
              <a:ext cx="45719" cy="54292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4" name="1          _14"/>
          <p:cNvGrpSpPr/>
          <p:nvPr/>
        </p:nvGrpSpPr>
        <p:grpSpPr>
          <a:xfrm>
            <a:off x="3803556" y="1362558"/>
            <a:ext cx="350875" cy="57791"/>
            <a:chOff x="5031626" y="2106315"/>
            <a:chExt cx="545439" cy="89837"/>
          </a:xfrm>
        </p:grpSpPr>
        <p:sp>
          <p:nvSpPr>
            <p:cNvPr id="65" name="矩形 64"/>
            <p:cNvSpPr/>
            <p:nvPr/>
          </p:nvSpPr>
          <p:spPr>
            <a:xfrm rot="5400000">
              <a:off x="5321532" y="1940617"/>
              <a:ext cx="89836" cy="421231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 rot="5400000">
              <a:off x="5197324" y="1940618"/>
              <a:ext cx="89836" cy="42123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3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2" name="组合 124"/>
          <p:cNvGrpSpPr/>
          <p:nvPr/>
        </p:nvGrpSpPr>
        <p:grpSpPr>
          <a:xfrm>
            <a:off x="6284904" y="4264732"/>
            <a:ext cx="1026023" cy="102620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3" name="同心圆 7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74" name="椭圆 7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5" name="组合 127"/>
          <p:cNvGrpSpPr/>
          <p:nvPr/>
        </p:nvGrpSpPr>
        <p:grpSpPr>
          <a:xfrm>
            <a:off x="4758016" y="4606644"/>
            <a:ext cx="538351" cy="53844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6" name="同心圆 7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77" name="椭圆 7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8" name="组合 130"/>
          <p:cNvGrpSpPr/>
          <p:nvPr/>
        </p:nvGrpSpPr>
        <p:grpSpPr>
          <a:xfrm>
            <a:off x="5436689" y="4921761"/>
            <a:ext cx="746998" cy="74712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9" name="同心圆 7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0" name="椭圆 7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1" name="组合 133"/>
          <p:cNvGrpSpPr/>
          <p:nvPr/>
        </p:nvGrpSpPr>
        <p:grpSpPr>
          <a:xfrm>
            <a:off x="7758789" y="4731882"/>
            <a:ext cx="540868" cy="54096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2" name="同心圆 8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3" name="椭圆 8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4" name="组合 136"/>
          <p:cNvGrpSpPr/>
          <p:nvPr/>
        </p:nvGrpSpPr>
        <p:grpSpPr>
          <a:xfrm>
            <a:off x="766439" y="5040489"/>
            <a:ext cx="588755" cy="58885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5" name="同心圆 8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6" name="椭圆 8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87" name="组合 139"/>
          <p:cNvGrpSpPr/>
          <p:nvPr/>
        </p:nvGrpSpPr>
        <p:grpSpPr>
          <a:xfrm>
            <a:off x="3962506" y="4529853"/>
            <a:ext cx="252447" cy="25249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8" name="同心圆 87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9" name="椭圆 88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0" name="组合 142"/>
          <p:cNvGrpSpPr/>
          <p:nvPr/>
        </p:nvGrpSpPr>
        <p:grpSpPr>
          <a:xfrm>
            <a:off x="3181252" y="4327052"/>
            <a:ext cx="528983" cy="529075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1" name="同心圆 9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2" name="椭圆 91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3" name="组合 145"/>
          <p:cNvGrpSpPr/>
          <p:nvPr/>
        </p:nvGrpSpPr>
        <p:grpSpPr>
          <a:xfrm>
            <a:off x="8463984" y="3831665"/>
            <a:ext cx="1044954" cy="104513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4" name="同心圆 93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5" name="椭圆 94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6" name="组合 148"/>
          <p:cNvGrpSpPr/>
          <p:nvPr/>
        </p:nvGrpSpPr>
        <p:grpSpPr>
          <a:xfrm>
            <a:off x="4419627" y="4325144"/>
            <a:ext cx="223041" cy="223080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7" name="同心圆 9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98" name="椭圆 9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99" name="组合 151"/>
          <p:cNvGrpSpPr/>
          <p:nvPr/>
        </p:nvGrpSpPr>
        <p:grpSpPr>
          <a:xfrm>
            <a:off x="1943138" y="4706145"/>
            <a:ext cx="962576" cy="96274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0" name="同心圆 9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1" name="椭圆 100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2" name="组合 154"/>
          <p:cNvGrpSpPr/>
          <p:nvPr/>
        </p:nvGrpSpPr>
        <p:grpSpPr>
          <a:xfrm>
            <a:off x="1275194" y="4606645"/>
            <a:ext cx="520102" cy="520192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3" name="同心圆 10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4" name="椭圆 10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solidFill>
              <a:srgbClr val="123E61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5" name="组合 157"/>
          <p:cNvGrpSpPr/>
          <p:nvPr/>
        </p:nvGrpSpPr>
        <p:grpSpPr>
          <a:xfrm>
            <a:off x="291078" y="4921760"/>
            <a:ext cx="316822" cy="316877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6" name="同心圆 10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07" name="椭圆 10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108" name="组合 160"/>
          <p:cNvGrpSpPr/>
          <p:nvPr/>
        </p:nvGrpSpPr>
        <p:grpSpPr>
          <a:xfrm>
            <a:off x="117144" y="4738452"/>
            <a:ext cx="158410" cy="158438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9" name="同心圆 10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110" name="椭圆 10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" name="45345          _2"/>
          <p:cNvGrpSpPr/>
          <p:nvPr/>
        </p:nvGrpSpPr>
        <p:grpSpPr>
          <a:xfrm>
            <a:off x="3066900" y="3575385"/>
            <a:ext cx="3458361" cy="517525"/>
            <a:chOff x="4551668" y="4222542"/>
            <a:chExt cx="4612214" cy="690193"/>
          </a:xfrm>
        </p:grpSpPr>
        <p:sp>
          <p:nvSpPr>
            <p:cNvPr id="3" name="Oval 15"/>
            <p:cNvSpPr/>
            <p:nvPr/>
          </p:nvSpPr>
          <p:spPr bwMode="auto">
            <a:xfrm>
              <a:off x="6733798" y="4265768"/>
              <a:ext cx="219347" cy="219347"/>
            </a:xfrm>
            <a:prstGeom prst="ellipse">
              <a:avLst/>
            </a:prstGeom>
            <a:solidFill>
              <a:srgbClr val="123E61"/>
            </a:solidFill>
            <a:ln>
              <a:noFill/>
            </a:ln>
            <a:effectLst/>
          </p:spPr>
          <p:txBody>
            <a:bodyPr wrap="none" anchor="ctr"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600" dirty="0">
                <a:solidFill>
                  <a:srgbClr val="FFFDE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4" name="Group 16"/>
            <p:cNvGrpSpPr/>
            <p:nvPr/>
          </p:nvGrpSpPr>
          <p:grpSpPr bwMode="auto">
            <a:xfrm>
              <a:off x="6804182" y="4309707"/>
              <a:ext cx="78599" cy="126335"/>
              <a:chOff x="5746" y="3144"/>
              <a:chExt cx="215" cy="345"/>
            </a:xfrm>
            <a:solidFill>
              <a:schemeClr val="accent1"/>
            </a:solidFill>
          </p:grpSpPr>
          <p:sp>
            <p:nvSpPr>
              <p:cNvPr id="5" name="Freeform 17"/>
              <p:cNvSpPr/>
              <p:nvPr/>
            </p:nvSpPr>
            <p:spPr bwMode="auto">
              <a:xfrm>
                <a:off x="5779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6" name="Freeform 18"/>
              <p:cNvSpPr/>
              <p:nvPr/>
            </p:nvSpPr>
            <p:spPr bwMode="auto">
              <a:xfrm>
                <a:off x="5746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7" name="Text Box 20"/>
            <p:cNvSpPr txBox="1"/>
            <p:nvPr/>
          </p:nvSpPr>
          <p:spPr bwMode="auto">
            <a:xfrm>
              <a:off x="7594646" y="4222542"/>
              <a:ext cx="1569236" cy="306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date</a:t>
              </a:r>
              <a:r>
                <a:rPr lang="zh-CN" altLang="en-US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：</a:t>
              </a:r>
              <a:r>
                <a:rPr lang="en-US" altLang="zh-CN" sz="9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2019/09/25</a:t>
              </a:r>
              <a:endParaRPr lang="en-US" altLang="zh-CN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8" name="Oval 10"/>
            <p:cNvSpPr/>
            <p:nvPr/>
          </p:nvSpPr>
          <p:spPr bwMode="auto">
            <a:xfrm>
              <a:off x="4551668" y="4259514"/>
              <a:ext cx="219347" cy="219347"/>
            </a:xfrm>
            <a:prstGeom prst="ellipse">
              <a:avLst/>
            </a:prstGeom>
            <a:solidFill>
              <a:srgbClr val="123E61"/>
            </a:solidFill>
            <a:ln>
              <a:noFill/>
            </a:ln>
            <a:effectLst/>
          </p:spPr>
          <p:txBody>
            <a:bodyPr wrap="none" anchor="ctr"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600" dirty="0">
                <a:solidFill>
                  <a:srgbClr val="FFFDE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4611357" y="4307395"/>
              <a:ext cx="100336" cy="114060"/>
              <a:chOff x="860980" y="3583766"/>
              <a:chExt cx="100336" cy="114060"/>
            </a:xfrm>
            <a:solidFill>
              <a:schemeClr val="accent1"/>
            </a:solidFill>
          </p:grpSpPr>
          <p:sp>
            <p:nvSpPr>
              <p:cNvPr id="10" name="Freeform 12"/>
              <p:cNvSpPr/>
              <p:nvPr/>
            </p:nvSpPr>
            <p:spPr bwMode="auto">
              <a:xfrm>
                <a:off x="884050" y="3583766"/>
                <a:ext cx="53830" cy="53740"/>
              </a:xfrm>
              <a:custGeom>
                <a:avLst/>
                <a:gdLst>
                  <a:gd name="T0" fmla="*/ 31 w 62"/>
                  <a:gd name="T1" fmla="*/ 62 h 62"/>
                  <a:gd name="T2" fmla="*/ 0 w 62"/>
                  <a:gd name="T3" fmla="*/ 31 h 62"/>
                  <a:gd name="T4" fmla="*/ 31 w 62"/>
                  <a:gd name="T5" fmla="*/ 0 h 62"/>
                  <a:gd name="T6" fmla="*/ 62 w 62"/>
                  <a:gd name="T7" fmla="*/ 31 h 62"/>
                  <a:gd name="T8" fmla="*/ 31 w 62"/>
                  <a:gd name="T9" fmla="*/ 62 h 62"/>
                  <a:gd name="T10" fmla="*/ 31 w 62"/>
                  <a:gd name="T11" fmla="*/ 11 h 62"/>
                  <a:gd name="T12" fmla="*/ 11 w 62"/>
                  <a:gd name="T13" fmla="*/ 31 h 62"/>
                  <a:gd name="T14" fmla="*/ 31 w 62"/>
                  <a:gd name="T15" fmla="*/ 51 h 62"/>
                  <a:gd name="T16" fmla="*/ 51 w 62"/>
                  <a:gd name="T17" fmla="*/ 31 h 62"/>
                  <a:gd name="T18" fmla="*/ 31 w 62"/>
                  <a:gd name="T19" fmla="*/ 11 h 6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2" h="62">
                    <a:moveTo>
                      <a:pt x="31" y="62"/>
                    </a:moveTo>
                    <a:cubicBezTo>
                      <a:pt x="14" y="62"/>
                      <a:pt x="0" y="48"/>
                      <a:pt x="0" y="31"/>
                    </a:cubicBezTo>
                    <a:cubicBezTo>
                      <a:pt x="0" y="14"/>
                      <a:pt x="14" y="0"/>
                      <a:pt x="31" y="0"/>
                    </a:cubicBezTo>
                    <a:cubicBezTo>
                      <a:pt x="48" y="0"/>
                      <a:pt x="62" y="14"/>
                      <a:pt x="62" y="31"/>
                    </a:cubicBezTo>
                    <a:cubicBezTo>
                      <a:pt x="62" y="48"/>
                      <a:pt x="48" y="62"/>
                      <a:pt x="31" y="62"/>
                    </a:cubicBezTo>
                    <a:close/>
                    <a:moveTo>
                      <a:pt x="31" y="11"/>
                    </a:moveTo>
                    <a:cubicBezTo>
                      <a:pt x="20" y="11"/>
                      <a:pt x="11" y="20"/>
                      <a:pt x="11" y="31"/>
                    </a:cubicBezTo>
                    <a:cubicBezTo>
                      <a:pt x="11" y="42"/>
                      <a:pt x="20" y="51"/>
                      <a:pt x="31" y="51"/>
                    </a:cubicBezTo>
                    <a:cubicBezTo>
                      <a:pt x="42" y="51"/>
                      <a:pt x="51" y="42"/>
                      <a:pt x="51" y="31"/>
                    </a:cubicBezTo>
                    <a:cubicBezTo>
                      <a:pt x="51" y="20"/>
                      <a:pt x="42" y="11"/>
                      <a:pt x="31" y="11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11" name="Freeform 13"/>
              <p:cNvSpPr/>
              <p:nvPr/>
            </p:nvSpPr>
            <p:spPr bwMode="auto">
              <a:xfrm>
                <a:off x="860980" y="3643355"/>
                <a:ext cx="100336" cy="54471"/>
              </a:xfrm>
              <a:custGeom>
                <a:avLst/>
                <a:gdLst>
                  <a:gd name="T0" fmla="*/ 111 w 116"/>
                  <a:gd name="T1" fmla="*/ 63 h 63"/>
                  <a:gd name="T2" fmla="*/ 105 w 116"/>
                  <a:gd name="T3" fmla="*/ 58 h 63"/>
                  <a:gd name="T4" fmla="*/ 58 w 116"/>
                  <a:gd name="T5" fmla="*/ 11 h 63"/>
                  <a:gd name="T6" fmla="*/ 11 w 116"/>
                  <a:gd name="T7" fmla="*/ 58 h 63"/>
                  <a:gd name="T8" fmla="*/ 6 w 116"/>
                  <a:gd name="T9" fmla="*/ 63 h 63"/>
                  <a:gd name="T10" fmla="*/ 0 w 116"/>
                  <a:gd name="T11" fmla="*/ 58 h 63"/>
                  <a:gd name="T12" fmla="*/ 58 w 116"/>
                  <a:gd name="T13" fmla="*/ 0 h 63"/>
                  <a:gd name="T14" fmla="*/ 116 w 116"/>
                  <a:gd name="T15" fmla="*/ 58 h 63"/>
                  <a:gd name="T16" fmla="*/ 111 w 116"/>
                  <a:gd name="T17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6" h="63">
                    <a:moveTo>
                      <a:pt x="111" y="63"/>
                    </a:moveTo>
                    <a:cubicBezTo>
                      <a:pt x="108" y="63"/>
                      <a:pt x="105" y="61"/>
                      <a:pt x="105" y="58"/>
                    </a:cubicBezTo>
                    <a:cubicBezTo>
                      <a:pt x="105" y="32"/>
                      <a:pt x="84" y="11"/>
                      <a:pt x="58" y="11"/>
                    </a:cubicBezTo>
                    <a:cubicBezTo>
                      <a:pt x="32" y="11"/>
                      <a:pt x="11" y="32"/>
                      <a:pt x="11" y="58"/>
                    </a:cubicBezTo>
                    <a:cubicBezTo>
                      <a:pt x="11" y="61"/>
                      <a:pt x="9" y="63"/>
                      <a:pt x="6" y="63"/>
                    </a:cubicBezTo>
                    <a:cubicBezTo>
                      <a:pt x="3" y="63"/>
                      <a:pt x="0" y="61"/>
                      <a:pt x="0" y="58"/>
                    </a:cubicBezTo>
                    <a:cubicBezTo>
                      <a:pt x="0" y="26"/>
                      <a:pt x="26" y="0"/>
                      <a:pt x="58" y="0"/>
                    </a:cubicBezTo>
                    <a:cubicBezTo>
                      <a:pt x="90" y="0"/>
                      <a:pt x="116" y="26"/>
                      <a:pt x="116" y="58"/>
                    </a:cubicBezTo>
                    <a:cubicBezTo>
                      <a:pt x="116" y="61"/>
                      <a:pt x="114" y="63"/>
                      <a:pt x="111" y="63"/>
                    </a:cubicBez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64" tIns="34282" rIns="68564" bIns="34282" numCol="1" spcCol="0" rtlCol="0" fromWordArt="0" anchor="ctr" anchorCtr="0" forceAA="0" compatLnSpc="1">
                <a:noAutofit/>
              </a:bodyPr>
              <a:p>
                <a:pPr algn="dist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12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4770877" y="4236939"/>
              <a:ext cx="2433036" cy="6757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p>
              <a:pPr algn="l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reporter</a:t>
              </a:r>
              <a:r>
                <a:rPr lang="zh-CN" altLang="en-US" sz="900" dirty="0" smtClean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：</a:t>
              </a:r>
              <a:r>
                <a:rPr lang="en-US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Pei Wu</a:t>
              </a:r>
              <a:endParaRPr 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  <a:p>
              <a:pPr algn="l" fontAlgn="base">
                <a:spcBef>
                  <a:spcPct val="0"/>
                </a:spcBef>
                <a:spcAft>
                  <a:spcPct val="0"/>
                </a:spcAft>
              </a:pPr>
              <a:endParaRPr 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  <a:p>
              <a:pPr algn="l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9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email: peiwu1994@gmail.com</a:t>
              </a:r>
              <a:endParaRPr lang="en-US" sz="9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>
        <p14:ripple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528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52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6" presetClass="emph" presetSubtype="0" repeatCount="3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 tmFilter="0, 0; .2, .5; .8, .5; 1, 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5" dur="250" autoRev="1" fill="hold"/>
                                        <p:tgtEl>
                                          <p:spTgt spid="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6" presetID="26" presetClass="emph" presetSubtype="0" repeatCount="3000" fill="hold" nodeType="withEffect">
                                  <p:stCondLst>
                                    <p:cond delay="7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 tmFilter="0, 0; .2, .5; .8, .5; 1, 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8" dur="250" autoRev="1" fill="hold"/>
                                        <p:tgtEl>
                                          <p:spTgt spid="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9" presetID="26" presetClass="emph" presetSubtype="0" repeatCount="3000" fill="hold" nodeType="withEffect">
                                  <p:stCondLst>
                                    <p:cond delay="4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 tmFilter="0, 0; .2, .5; .8, .5; 1, 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1" dur="250" autoRev="1" fill="hold"/>
                                        <p:tgtEl>
                                          <p:spTgt spid="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2" presetID="26" presetClass="emph" presetSubtype="0" repeatCount="3000" fill="hold" nodeType="withEffect">
                                  <p:stCondLst>
                                    <p:cond delay="81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 tmFilter="0, 0; .2, .5; .8, .5; 1, 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4" dur="250" autoRev="1" fill="hold"/>
                                        <p:tgtEl>
                                          <p:spTgt spid="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1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5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15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15" presetClass="entr" presetSubtype="0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8" presetClass="emph" presetSubtype="0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animRot by="1200000">
                                      <p:cBhvr>
                                        <p:cTn id="132" dur="5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3" presetID="8" presetClass="emph" presetSubtype="0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animRot by="21600000">
                                      <p:cBhvr>
                                        <p:cTn id="134" dur="5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42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42" presetClass="entr" presetSubtype="0" fill="hold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5" grpId="0"/>
      <p:bldP spid="42" grpId="0"/>
      <p:bldP spid="4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9385" y="2233930"/>
            <a:ext cx="1991360" cy="1246505"/>
          </a:xfrm>
          <a:prstGeom prst="rect">
            <a:avLst/>
          </a:prstGeom>
        </p:spPr>
      </p:pic>
      <p:pic>
        <p:nvPicPr>
          <p:cNvPr id="7" name="图片 -2147482562" descr="图片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9580" y="2043430"/>
            <a:ext cx="3111500" cy="15449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719580" y="1490980"/>
            <a:ext cx="189865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6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video-based</a:t>
            </a:r>
            <a:endParaRPr lang="zh-CN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4460" y="2244725"/>
            <a:ext cx="1501775" cy="129667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06235" y="2045970"/>
            <a:ext cx="2150110" cy="161099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241415" y="1526540"/>
            <a:ext cx="1612900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6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model-based</a:t>
            </a:r>
            <a:endParaRPr lang="zh-CN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4925695" y="1458595"/>
            <a:ext cx="1848485" cy="743585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jection transformation</a:t>
            </a:r>
            <a:endParaRPr lang="zh-CN" altLang="en-US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6889750" y="1471930"/>
            <a:ext cx="1579880" cy="733425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code</a:t>
            </a:r>
            <a:endParaRPr lang="en-US" altLang="zh-CN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6889750" y="3523615"/>
            <a:ext cx="1579880" cy="488315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code</a:t>
            </a:r>
            <a:endParaRPr lang="en-US" altLang="zh-CN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圆角矩形 42"/>
          <p:cNvSpPr/>
          <p:nvPr/>
        </p:nvSpPr>
        <p:spPr>
          <a:xfrm>
            <a:off x="5073650" y="3523615"/>
            <a:ext cx="1700530" cy="497840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k projection</a:t>
            </a:r>
            <a:endParaRPr lang="zh-CN" altLang="en-US" sz="1400" b="1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3555365" y="3523615"/>
            <a:ext cx="1370330" cy="4889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play</a:t>
            </a:r>
            <a:endParaRPr lang="en-US" altLang="zh-CN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3438525" y="1458595"/>
            <a:ext cx="1370330" cy="7461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apture and stitch</a:t>
            </a:r>
            <a:endParaRPr lang="en-US" altLang="zh-CN" sz="1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下箭头 45"/>
          <p:cNvSpPr/>
          <p:nvPr/>
        </p:nvSpPr>
        <p:spPr>
          <a:xfrm>
            <a:off x="7108190" y="2640330"/>
            <a:ext cx="203835" cy="273685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文本框 148"/>
          <p:cNvSpPr txBox="1"/>
          <p:nvPr/>
        </p:nvSpPr>
        <p:spPr>
          <a:xfrm>
            <a:off x="7108190" y="2577465"/>
            <a:ext cx="201549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mission</a:t>
            </a:r>
            <a:endParaRPr lang="zh-CN" altLang="en-US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右箭头 47"/>
          <p:cNvSpPr/>
          <p:nvPr/>
        </p:nvSpPr>
        <p:spPr>
          <a:xfrm>
            <a:off x="2951480" y="1818005"/>
            <a:ext cx="415925" cy="245745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" name="右箭头 48"/>
          <p:cNvSpPr/>
          <p:nvPr/>
        </p:nvSpPr>
        <p:spPr>
          <a:xfrm rot="10800000">
            <a:off x="3021965" y="3642360"/>
            <a:ext cx="416560" cy="251460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2425" y="1076960"/>
            <a:ext cx="2447290" cy="153162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" y="3220085"/>
            <a:ext cx="2487295" cy="141668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ojection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5" name="Picture 25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331595"/>
            <a:ext cx="2682240" cy="248158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图片 18" descr="c045388ea7d5ed4ae8320162002efdc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86480" y="1128395"/>
            <a:ext cx="2190750" cy="1095375"/>
          </a:xfrm>
          <a:prstGeom prst="rect">
            <a:avLst/>
          </a:prstGeom>
        </p:spPr>
      </p:pic>
      <p:pic>
        <p:nvPicPr>
          <p:cNvPr id="3" name="图片 23" descr="4bac8af390c40233941a289fa65650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0960" y="847725"/>
            <a:ext cx="2163445" cy="144399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884930" y="2398395"/>
            <a:ext cx="16141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latin typeface="Arial" panose="020B0604020202020204" pitchFamily="34" charset="0"/>
                <a:cs typeface="Arial" panose="020B0604020202020204" pitchFamily="34" charset="0"/>
              </a:rPr>
              <a:t>ERP（4096*2048）</a:t>
            </a:r>
            <a:endParaRPr lang="zh-CN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487795" y="2386965"/>
            <a:ext cx="19627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latin typeface="Arial" panose="020B0604020202020204" pitchFamily="34" charset="0"/>
                <a:cs typeface="Arial" panose="020B0604020202020204" pitchFamily="34" charset="0"/>
              </a:rPr>
              <a:t>CMP3*2（2880*1920）</a:t>
            </a:r>
            <a:endParaRPr lang="zh-CN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图片 22" descr="d7a70e3d21e856f812f9dbf73b9ce4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6480" y="2943860"/>
            <a:ext cx="2190750" cy="109601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884930" y="4086860"/>
            <a:ext cx="19627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latin typeface="Arial" panose="020B0604020202020204" pitchFamily="34" charset="0"/>
                <a:cs typeface="Arial" panose="020B0604020202020204" pitchFamily="34" charset="0"/>
              </a:rPr>
              <a:t>EAP（4096*2048）</a:t>
            </a:r>
            <a:endParaRPr lang="zh-CN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图片 6" descr="42776577fa0099d613a2c8b2e670e9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10960" y="2943860"/>
            <a:ext cx="2522220" cy="109601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6511290" y="4086860"/>
            <a:ext cx="19627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latin typeface="Arial" panose="020B0604020202020204" pitchFamily="34" charset="0"/>
                <a:cs typeface="Arial" panose="020B0604020202020204" pitchFamily="34" charset="0"/>
              </a:rPr>
              <a:t>OHP（Octahedron</a:t>
            </a:r>
            <a:endParaRPr lang="zh-CN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1400">
                <a:latin typeface="Arial" panose="020B0604020202020204" pitchFamily="34" charset="0"/>
                <a:cs typeface="Arial" panose="020B0604020202020204" pitchFamily="34" charset="0"/>
              </a:rPr>
              <a:t>2880*1248）</a:t>
            </a:r>
            <a:endParaRPr lang="zh-CN" altLang="en-US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database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图片 -2147482564" descr="图片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24890" y="1205230"/>
            <a:ext cx="2029460" cy="10153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577" descr="图片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3465" y="1195070"/>
            <a:ext cx="2050415" cy="1025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576" descr="图片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6495" y="1186815"/>
            <a:ext cx="2066925" cy="10337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-2147482571" descr="图片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305" y="2846705"/>
            <a:ext cx="1977390" cy="98933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-2147482563" descr="图片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29510" y="2846705"/>
            <a:ext cx="1979930" cy="9899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图片 -2147482562" descr="图片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24400" y="2846705"/>
            <a:ext cx="1994535" cy="9899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-2147482566" descr="图片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19925" y="2846705"/>
            <a:ext cx="1978660" cy="9893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1498600" y="2295525"/>
            <a:ext cx="1327785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a)Video01(Talk)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3892550" y="2295525"/>
            <a:ext cx="1452245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b)Video02 (The Pagoda)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632575" y="2295525"/>
            <a:ext cx="1432560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c)Video03( Lake)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27025" y="3924300"/>
            <a:ext cx="1517650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d)Video04(The Great Wall)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2631440" y="3924300"/>
            <a:ext cx="1575435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e)Video05(Auditorium)</a:t>
            </a:r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003800" y="3924300"/>
            <a:ext cx="1242060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f)Video06(Boat)	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7461250" y="3924300"/>
            <a:ext cx="1212850" cy="2298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900" b="0">
                <a:latin typeface="Times New Roman" panose="02020603050405020304" charset="0"/>
                <a:ea typeface="宋体" panose="02010600030101010101" pitchFamily="2" charset="-122"/>
                <a:cs typeface="Times New Roman" panose="02020603050405020304" charset="0"/>
              </a:rPr>
              <a:t>(g)Video07(concert)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database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" name="表格 9"/>
          <p:cNvGraphicFramePr/>
          <p:nvPr/>
        </p:nvGraphicFramePr>
        <p:xfrm>
          <a:off x="2214880" y="1133475"/>
          <a:ext cx="4404360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1090"/>
                <a:gridCol w="1101090"/>
                <a:gridCol w="1101090"/>
                <a:gridCol w="1101090"/>
              </a:tblGrid>
              <a:tr h="304800">
                <a:tc gridSpan="2"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RP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hMerge="1">
                  <a:tcPr/>
                </a:tc>
                <a:tc gridSpan="2"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AP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 hMerge="1"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.264(</a:t>
                      </a:r>
                      <a:r>
                        <a:rPr lang="en-US" altLang="zh-CN" sz="1400" i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QP</a:t>
                      </a: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H.265(</a:t>
                      </a:r>
                      <a:r>
                        <a:rPr lang="en-US" altLang="zh-CN" sz="1400" i="1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QP</a:t>
                      </a: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)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H.264(</a:t>
                      </a:r>
                      <a:r>
                        <a:rPr lang="en-US" altLang="zh-CN" sz="1400" i="1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QP</a:t>
                      </a: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)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H.265(</a:t>
                      </a:r>
                      <a:r>
                        <a:rPr lang="en-US" altLang="zh-CN" sz="1400" i="1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QP</a:t>
                      </a: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)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5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0</a:t>
                      </a:r>
                      <a:endParaRPr lang="en-US" altLang="zh-CN" sz="140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510280" y="3646805"/>
            <a:ext cx="24003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7+7*2*2*5=147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55003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ubjective quality assessment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图片 -2147482561" descr="67702105410119209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7300" y="1771015"/>
            <a:ext cx="2385060" cy="17837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560" descr="870ecfeaadedc2a51fc35809fd3872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9315" y="1104900"/>
            <a:ext cx="3521710" cy="146304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588" descr="036d4408c9c78980f1e8303d11b29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9315" y="2956560"/>
            <a:ext cx="3521075" cy="148717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39966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Obiective quality assessment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对象 -2147482581"/>
          <p:cNvGraphicFramePr/>
          <p:nvPr/>
        </p:nvGraphicFramePr>
        <p:xfrm>
          <a:off x="898525" y="887730"/>
          <a:ext cx="7098665" cy="1207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867400" imgH="981075" progId="Visio.Drawing.15">
                  <p:embed/>
                </p:oleObj>
              </mc:Choice>
              <mc:Fallback>
                <p:oleObj name="" r:id="rId1" imgW="5867400" imgH="98107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98525" y="887730"/>
                        <a:ext cx="7098665" cy="12077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/>
          <p:cNvGraphicFramePr/>
          <p:nvPr/>
        </p:nvGraphicFramePr>
        <p:xfrm>
          <a:off x="1372235" y="2323465"/>
          <a:ext cx="6399530" cy="24879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5505"/>
                <a:gridCol w="1041400"/>
                <a:gridCol w="1151890"/>
                <a:gridCol w="1313180"/>
                <a:gridCol w="1005205"/>
                <a:gridCol w="1022350"/>
              </a:tblGrid>
              <a:tr h="274320"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ernel size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put channel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utput channel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ride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dding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18135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1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*5*5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5285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xpool1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2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*5*5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75285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xpool2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v3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5*5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8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2*2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*2*0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0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xpool3</a:t>
                      </a:r>
                      <a:endParaRPr lang="en-US" altLang="zh-CN" sz="10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4*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8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8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*4*4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b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  <a:endParaRPr lang="en-US" altLang="zh-CN" sz="1200" b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108075" y="137160"/>
            <a:ext cx="27578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Weight Calculation</a:t>
            </a:r>
            <a:endParaRPr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对象 -2147482599"/>
          <p:cNvGraphicFramePr>
            <a:graphicFrameLocks noChangeAspect="1"/>
          </p:cNvGraphicFramePr>
          <p:nvPr/>
        </p:nvGraphicFramePr>
        <p:xfrm>
          <a:off x="2313305" y="931545"/>
          <a:ext cx="3896360" cy="975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930400" imgH="482600" progId="Equation.KSEE3">
                  <p:embed/>
                </p:oleObj>
              </mc:Choice>
              <mc:Fallback>
                <p:oleObj name="" r:id="rId1" imgW="1930400" imgH="4826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3305" y="931545"/>
                        <a:ext cx="3896360" cy="9753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559"/>
          <p:cNvGraphicFramePr>
            <a:graphicFrameLocks noChangeAspect="1"/>
          </p:cNvGraphicFramePr>
          <p:nvPr/>
        </p:nvGraphicFramePr>
        <p:xfrm>
          <a:off x="1330960" y="3085465"/>
          <a:ext cx="1874520" cy="962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939800" imgH="482600" progId="Equation.KSEE3">
                  <p:embed/>
                </p:oleObj>
              </mc:Choice>
              <mc:Fallback>
                <p:oleObj name="" r:id="rId3" imgW="939800" imgH="482600" progId="Equation.KSEE3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0960" y="3085465"/>
                        <a:ext cx="1874520" cy="9626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 flipV="1">
            <a:off x="2313305" y="1740535"/>
            <a:ext cx="398145" cy="3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>
            <a:off x="2511425" y="1744345"/>
            <a:ext cx="8255" cy="279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1818640" y="2120265"/>
            <a:ext cx="138684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latin typeface="Arial" panose="020B0604020202020204" pitchFamily="34" charset="0"/>
                <a:cs typeface="Arial" panose="020B0604020202020204" pitchFamily="34" charset="0"/>
              </a:rPr>
              <a:t>final score</a:t>
            </a:r>
            <a:endParaRPr lang="zh-CN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4020820" y="1744345"/>
            <a:ext cx="8255" cy="279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flipV="1">
            <a:off x="3865880" y="1732915"/>
            <a:ext cx="318135" cy="38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3324225" y="2120265"/>
            <a:ext cx="5746115" cy="3371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600" b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he objective fraction of all video patches in the VR video</a:t>
            </a:r>
            <a:endParaRPr lang="zh-CN" altLang="en-US" sz="16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-2147482577" descr="图片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76750" y="2813050"/>
            <a:ext cx="3012440" cy="150685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矩形 13"/>
          <p:cNvSpPr/>
          <p:nvPr/>
        </p:nvSpPr>
        <p:spPr>
          <a:xfrm>
            <a:off x="4476750" y="4038600"/>
            <a:ext cx="292735" cy="28194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5" name="直接连接符 14"/>
          <p:cNvCxnSpPr/>
          <p:nvPr/>
        </p:nvCxnSpPr>
        <p:spPr>
          <a:xfrm flipH="1">
            <a:off x="4607560" y="3554730"/>
            <a:ext cx="1403985" cy="63754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6011545" y="3554730"/>
            <a:ext cx="635" cy="637540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4611370" y="4185920"/>
            <a:ext cx="1436370" cy="635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6047740" y="3710940"/>
            <a:ext cx="5099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'</a:t>
            </a:r>
            <a:endParaRPr lang="en-US" altLang="zh-CN" sz="16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489190" y="3398520"/>
            <a:ext cx="50990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endParaRPr lang="en-US" altLang="zh-CN" sz="16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14:gallery dir="l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自定义 39">
      <a:dk1>
        <a:sysClr val="windowText" lastClr="000000"/>
      </a:dk1>
      <a:lt1>
        <a:sysClr val="window" lastClr="FFFFFF"/>
      </a:lt1>
      <a:dk2>
        <a:srgbClr val="123E61"/>
      </a:dk2>
      <a:lt2>
        <a:srgbClr val="D4D4D6"/>
      </a:lt2>
      <a:accent1>
        <a:srgbClr val="123E61"/>
      </a:accent1>
      <a:accent2>
        <a:srgbClr val="123E61"/>
      </a:accent2>
      <a:accent3>
        <a:srgbClr val="123E61"/>
      </a:accent3>
      <a:accent4>
        <a:srgbClr val="123E61"/>
      </a:accent4>
      <a:accent5>
        <a:srgbClr val="123E61"/>
      </a:accent5>
      <a:accent6>
        <a:srgbClr val="000000"/>
      </a:accent6>
      <a:hlink>
        <a:srgbClr val="168BBA"/>
      </a:hlink>
      <a:folHlink>
        <a:srgbClr val="680000"/>
      </a:folHlink>
    </a:clrScheme>
    <a:fontScheme name="ljrzjgmu">
      <a:majorFont>
        <a:latin typeface="FZZhengHeiS-R-GB"/>
        <a:ea typeface="FZHei-B01S"/>
        <a:cs typeface=""/>
      </a:majorFont>
      <a:minorFont>
        <a:latin typeface="FZZhengHeiS-R-GB"/>
        <a:ea typeface="FZHei-B01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00</Words>
  <Application>WPS 演示</Application>
  <PresentationFormat>自定义</PresentationFormat>
  <Paragraphs>309</Paragraphs>
  <Slides>11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1</vt:i4>
      </vt:variant>
    </vt:vector>
  </HeadingPairs>
  <TitlesOfParts>
    <vt:vector size="27" baseType="lpstr">
      <vt:lpstr>Arial</vt:lpstr>
      <vt:lpstr>宋体</vt:lpstr>
      <vt:lpstr>Wingdings</vt:lpstr>
      <vt:lpstr>微软雅黑</vt:lpstr>
      <vt:lpstr>方正兰亭黑简体</vt:lpstr>
      <vt:lpstr>Times New Roman</vt:lpstr>
      <vt:lpstr>FZZhengHeiS-R-GB</vt:lpstr>
      <vt:lpstr>Segoe Print</vt:lpstr>
      <vt:lpstr>Arial Unicode MS</vt:lpstr>
      <vt:lpstr>Calibri</vt:lpstr>
      <vt:lpstr>黑体</vt:lpstr>
      <vt:lpstr>FZHei-B01S</vt:lpstr>
      <vt:lpstr>Office 主题</vt:lpstr>
      <vt:lpstr>Visio.Drawing.15</vt:lpstr>
      <vt:lpstr>Equation.KSEE3</vt:lpstr>
      <vt:lpstr>Equation.KSEE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粒体总结</dc:title>
  <dc:creator>Administrator</dc:creator>
  <cp:lastModifiedBy>wp</cp:lastModifiedBy>
  <cp:revision>192</cp:revision>
  <dcterms:created xsi:type="dcterms:W3CDTF">2017-04-06T01:11:00Z</dcterms:created>
  <dcterms:modified xsi:type="dcterms:W3CDTF">2019-09-18T11:59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837</vt:lpwstr>
  </property>
</Properties>
</file>